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4"/>
  </p:notesMasterIdLst>
  <p:handoutMasterIdLst>
    <p:handoutMasterId r:id="rId15"/>
  </p:handoutMasterIdLst>
  <p:sldIdLst>
    <p:sldId id="256" r:id="rId5"/>
    <p:sldId id="258" r:id="rId6"/>
    <p:sldId id="266" r:id="rId7"/>
    <p:sldId id="267" r:id="rId8"/>
    <p:sldId id="272" r:id="rId9"/>
    <p:sldId id="270" r:id="rId10"/>
    <p:sldId id="271" r:id="rId11"/>
    <p:sldId id="274" r:id="rId12"/>
    <p:sldId id="275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9DBE246-EF67-4E50-BAEE-7C6220D93BD5}" v="125" dt="2021-02-25T16:58:23.973"/>
    <p1510:client id="{28B0318A-FD85-4E1B-B82C-089DEE2F4EB5}" v="2" dt="2021-02-25T17:31:53.110"/>
    <p1510:client id="{C09BA401-487D-4B3D-AC66-74590135F883}" v="10" dt="2021-02-26T14:17:10.215"/>
    <p1510:client id="{EA4798B9-4B84-4436-81A2-8A30FA22615A}" v="708" dt="2021-02-26T14:48:19.082"/>
    <p1510:client id="{ED094C99-9B34-40B9-B811-161A728BC477}" v="1831" vWet="2346" dt="2021-02-26T14:48:21.23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pos="3840"/>
        <p:guide orient="horz" pos="2160"/>
      </p:guideLst>
    </p:cSldViewPr>
  </p:slide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cques CURTIS" userId="S::jcurtis1@myges.fr::edcf499e-1a5e-4907-96c2-48f94e90cc38" providerId="AD" clId="Web-{28B0318A-FD85-4E1B-B82C-089DEE2F4EB5}"/>
    <pc:docChg chg="modSld">
      <pc:chgData name="Jacques CURTIS" userId="S::jcurtis1@myges.fr::edcf499e-1a5e-4907-96c2-48f94e90cc38" providerId="AD" clId="Web-{28B0318A-FD85-4E1B-B82C-089DEE2F4EB5}" dt="2021-02-25T17:31:53.110" v="1"/>
      <pc:docMkLst>
        <pc:docMk/>
      </pc:docMkLst>
      <pc:sldChg chg="addSp delSp modSp">
        <pc:chgData name="Jacques CURTIS" userId="S::jcurtis1@myges.fr::edcf499e-1a5e-4907-96c2-48f94e90cc38" providerId="AD" clId="Web-{28B0318A-FD85-4E1B-B82C-089DEE2F4EB5}" dt="2021-02-25T17:31:53.110" v="1"/>
        <pc:sldMkLst>
          <pc:docMk/>
          <pc:sldMk cId="341350596" sldId="273"/>
        </pc:sldMkLst>
        <pc:spChg chg="add del">
          <ac:chgData name="Jacques CURTIS" userId="S::jcurtis1@myges.fr::edcf499e-1a5e-4907-96c2-48f94e90cc38" providerId="AD" clId="Web-{28B0318A-FD85-4E1B-B82C-089DEE2F4EB5}" dt="2021-02-25T17:31:53.110" v="1"/>
          <ac:spMkLst>
            <pc:docMk/>
            <pc:sldMk cId="341350596" sldId="273"/>
            <ac:spMk id="11" creationId="{8A6C5C2E-1EEC-43F7-AB95-0580AD23EE49}"/>
          </ac:spMkLst>
        </pc:spChg>
        <pc:graphicFrameChg chg="add del mod ord modGraphic">
          <ac:chgData name="Jacques CURTIS" userId="S::jcurtis1@myges.fr::edcf499e-1a5e-4907-96c2-48f94e90cc38" providerId="AD" clId="Web-{28B0318A-FD85-4E1B-B82C-089DEE2F4EB5}" dt="2021-02-25T17:31:53.110" v="1"/>
          <ac:graphicFrameMkLst>
            <pc:docMk/>
            <pc:sldMk cId="341350596" sldId="273"/>
            <ac:graphicFrameMk id="3" creationId="{D3EBB619-3C02-4FB6-BD16-91DF7E48DD9B}"/>
          </ac:graphicFrameMkLst>
        </pc:graphicFrameChg>
      </pc:sldChg>
    </pc:docChg>
  </pc:docChgLst>
  <pc:docChgLst>
    <pc:chgData name="Loïc MENISSIER" userId="2f577b14-8d2f-41fb-9e65-33a0241782fd" providerId="ADAL" clId="{ED094C99-9B34-40B9-B811-161A728BC477}"/>
    <pc:docChg chg="undo custSel delSld modSld sldOrd">
      <pc:chgData name="Loïc MENISSIER" userId="2f577b14-8d2f-41fb-9e65-33a0241782fd" providerId="ADAL" clId="{ED094C99-9B34-40B9-B811-161A728BC477}" dt="2021-02-26T12:41:10.660" v="1797" actId="20577"/>
      <pc:docMkLst>
        <pc:docMk/>
      </pc:docMkLst>
      <pc:sldChg chg="modSp">
        <pc:chgData name="Loïc MENISSIER" userId="2f577b14-8d2f-41fb-9e65-33a0241782fd" providerId="ADAL" clId="{ED094C99-9B34-40B9-B811-161A728BC477}" dt="2021-02-26T12:18:18.951" v="897" actId="20577"/>
        <pc:sldMkLst>
          <pc:docMk/>
          <pc:sldMk cId="2246072736" sldId="258"/>
        </pc:sldMkLst>
        <pc:graphicFrameChg chg="mod">
          <ac:chgData name="Loïc MENISSIER" userId="2f577b14-8d2f-41fb-9e65-33a0241782fd" providerId="ADAL" clId="{ED094C99-9B34-40B9-B811-161A728BC477}" dt="2021-02-26T12:18:18.951" v="897" actId="20577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  <pc:sldChg chg="addSp modSp mod modNotesTx">
        <pc:chgData name="Loïc MENISSIER" userId="2f577b14-8d2f-41fb-9e65-33a0241782fd" providerId="ADAL" clId="{ED094C99-9B34-40B9-B811-161A728BC477}" dt="2021-02-26T12:41:10.660" v="1797" actId="20577"/>
        <pc:sldMkLst>
          <pc:docMk/>
          <pc:sldMk cId="4145261392" sldId="267"/>
        </pc:sldMkLst>
        <pc:spChg chg="mod">
          <ac:chgData name="Loïc MENISSIER" userId="2f577b14-8d2f-41fb-9e65-33a0241782fd" providerId="ADAL" clId="{ED094C99-9B34-40B9-B811-161A728BC477}" dt="2021-02-26T12:24:02.439" v="939" actId="27636"/>
          <ac:spMkLst>
            <pc:docMk/>
            <pc:sldMk cId="4145261392" sldId="267"/>
            <ac:spMk id="3" creationId="{00000000-0000-0000-0000-000000000000}"/>
          </ac:spMkLst>
        </pc:spChg>
        <pc:spChg chg="add mod">
          <ac:chgData name="Loïc MENISSIER" userId="2f577b14-8d2f-41fb-9e65-33a0241782fd" providerId="ADAL" clId="{ED094C99-9B34-40B9-B811-161A728BC477}" dt="2021-02-26T12:27:51.267" v="1085" actId="5793"/>
          <ac:spMkLst>
            <pc:docMk/>
            <pc:sldMk cId="4145261392" sldId="267"/>
            <ac:spMk id="4" creationId="{5627CFB8-01CE-48EB-B883-D8C7D63221B2}"/>
          </ac:spMkLst>
        </pc:spChg>
        <pc:spChg chg="mod">
          <ac:chgData name="Loïc MENISSIER" userId="2f577b14-8d2f-41fb-9e65-33a0241782fd" providerId="ADAL" clId="{ED094C99-9B34-40B9-B811-161A728BC477}" dt="2021-02-26T12:24:02.440" v="940" actId="27636"/>
          <ac:spMkLst>
            <pc:docMk/>
            <pc:sldMk cId="4145261392" sldId="267"/>
            <ac:spMk id="6" creationId="{2CB30C26-179F-481B-AC8C-101FC8B1BE7E}"/>
          </ac:spMkLst>
        </pc:spChg>
      </pc:sldChg>
      <pc:sldChg chg="del">
        <pc:chgData name="Loïc MENISSIER" userId="2f577b14-8d2f-41fb-9e65-33a0241782fd" providerId="ADAL" clId="{ED094C99-9B34-40B9-B811-161A728BC477}" dt="2021-02-25T21:49:57.491" v="865" actId="2696"/>
        <pc:sldMkLst>
          <pc:docMk/>
          <pc:sldMk cId="1153027685" sldId="269"/>
        </pc:sldMkLst>
      </pc:sldChg>
      <pc:sldChg chg="addSp delSp modSp mod">
        <pc:chgData name="Loïc MENISSIER" userId="2f577b14-8d2f-41fb-9e65-33a0241782fd" providerId="ADAL" clId="{ED094C99-9B34-40B9-B811-161A728BC477}" dt="2021-02-26T12:22:51.080" v="930" actId="1076"/>
        <pc:sldMkLst>
          <pc:docMk/>
          <pc:sldMk cId="3444435236" sldId="270"/>
        </pc:sldMkLst>
        <pc:spChg chg="del">
          <ac:chgData name="Loïc MENISSIER" userId="2f577b14-8d2f-41fb-9e65-33a0241782fd" providerId="ADAL" clId="{ED094C99-9B34-40B9-B811-161A728BC477}" dt="2021-02-26T12:22:45.661" v="928" actId="478"/>
          <ac:spMkLst>
            <pc:docMk/>
            <pc:sldMk cId="3444435236" sldId="270"/>
            <ac:spMk id="3" creationId="{00000000-0000-0000-0000-000000000000}"/>
          </ac:spMkLst>
        </pc:spChg>
        <pc:graphicFrameChg chg="add del mod">
          <ac:chgData name="Loïc MENISSIER" userId="2f577b14-8d2f-41fb-9e65-33a0241782fd" providerId="ADAL" clId="{ED094C99-9B34-40B9-B811-161A728BC477}" dt="2021-02-26T12:14:16.424" v="882" actId="478"/>
          <ac:graphicFrameMkLst>
            <pc:docMk/>
            <pc:sldMk cId="3444435236" sldId="270"/>
            <ac:graphicFrameMk id="4" creationId="{9FEDDC74-D028-4402-8D9F-C1134533EB29}"/>
          </ac:graphicFrameMkLst>
        </pc:graphicFrameChg>
        <pc:graphicFrameChg chg="add mod">
          <ac:chgData name="Loïc MENISSIER" userId="2f577b14-8d2f-41fb-9e65-33a0241782fd" providerId="ADAL" clId="{ED094C99-9B34-40B9-B811-161A728BC477}" dt="2021-02-26T12:22:51.080" v="930" actId="1076"/>
          <ac:graphicFrameMkLst>
            <pc:docMk/>
            <pc:sldMk cId="3444435236" sldId="270"/>
            <ac:graphicFrameMk id="5" creationId="{B0994297-2F99-4441-8B36-023748444CA0}"/>
          </ac:graphicFrameMkLst>
        </pc:graphicFrameChg>
        <pc:graphicFrameChg chg="del mod">
          <ac:chgData name="Loïc MENISSIER" userId="2f577b14-8d2f-41fb-9e65-33a0241782fd" providerId="ADAL" clId="{ED094C99-9B34-40B9-B811-161A728BC477}" dt="2021-02-26T12:13:55.797" v="880" actId="478"/>
          <ac:graphicFrameMkLst>
            <pc:docMk/>
            <pc:sldMk cId="3444435236" sldId="270"/>
            <ac:graphicFrameMk id="6" creationId="{B6D3E8DB-92C0-44D8-A8C9-9ACD45EAA8A7}"/>
          </ac:graphicFrameMkLst>
        </pc:graphicFrameChg>
      </pc:sldChg>
      <pc:sldChg chg="modSp mod">
        <pc:chgData name="Loïc MENISSIER" userId="2f577b14-8d2f-41fb-9e65-33a0241782fd" providerId="ADAL" clId="{ED094C99-9B34-40B9-B811-161A728BC477}" dt="2021-02-26T12:13:27.033" v="878"/>
        <pc:sldMkLst>
          <pc:docMk/>
          <pc:sldMk cId="1475842300" sldId="271"/>
        </pc:sldMkLst>
        <pc:spChg chg="mod">
          <ac:chgData name="Loïc MENISSIER" userId="2f577b14-8d2f-41fb-9e65-33a0241782fd" providerId="ADAL" clId="{ED094C99-9B34-40B9-B811-161A728BC477}" dt="2021-02-25T17:23:07.099" v="864" actId="20577"/>
          <ac:spMkLst>
            <pc:docMk/>
            <pc:sldMk cId="1475842300" sldId="271"/>
            <ac:spMk id="2" creationId="{00000000-0000-0000-0000-000000000000}"/>
          </ac:spMkLst>
        </pc:spChg>
        <pc:graphicFrameChg chg="mod">
          <ac:chgData name="Loïc MENISSIER" userId="2f577b14-8d2f-41fb-9e65-33a0241782fd" providerId="ADAL" clId="{ED094C99-9B34-40B9-B811-161A728BC477}" dt="2021-02-26T12:13:27.033" v="878"/>
          <ac:graphicFrameMkLst>
            <pc:docMk/>
            <pc:sldMk cId="1475842300" sldId="271"/>
            <ac:graphicFrameMk id="7" creationId="{FCE60888-472F-49E8-AF6C-60498BF78DD6}"/>
          </ac:graphicFrameMkLst>
        </pc:graphicFrameChg>
      </pc:sldChg>
      <pc:sldChg chg="addSp modSp mod ord">
        <pc:chgData name="Loïc MENISSIER" userId="2f577b14-8d2f-41fb-9e65-33a0241782fd" providerId="ADAL" clId="{ED094C99-9B34-40B9-B811-161A728BC477}" dt="2021-02-26T12:14:49.948" v="888"/>
        <pc:sldMkLst>
          <pc:docMk/>
          <pc:sldMk cId="215988672" sldId="272"/>
        </pc:sldMkLst>
        <pc:spChg chg="add mod">
          <ac:chgData name="Loïc MENISSIER" userId="2f577b14-8d2f-41fb-9e65-33a0241782fd" providerId="ADAL" clId="{ED094C99-9B34-40B9-B811-161A728BC477}" dt="2021-02-14T22:56:19.591" v="42" actId="20577"/>
          <ac:spMkLst>
            <pc:docMk/>
            <pc:sldMk cId="215988672" sldId="272"/>
            <ac:spMk id="3" creationId="{C27848E2-6904-4965-9677-52CCFB3AC072}"/>
          </ac:spMkLst>
        </pc:spChg>
      </pc:sldChg>
      <pc:sldChg chg="addSp delSp modSp del mod">
        <pc:chgData name="Loïc MENISSIER" userId="2f577b14-8d2f-41fb-9e65-33a0241782fd" providerId="ADAL" clId="{ED094C99-9B34-40B9-B811-161A728BC477}" dt="2021-02-26T12:14:40.209" v="884" actId="2696"/>
        <pc:sldMkLst>
          <pc:docMk/>
          <pc:sldMk cId="341350596" sldId="273"/>
        </pc:sldMkLst>
        <pc:spChg chg="add del mod">
          <ac:chgData name="Loïc MENISSIER" userId="2f577b14-8d2f-41fb-9e65-33a0241782fd" providerId="ADAL" clId="{ED094C99-9B34-40B9-B811-161A728BC477}" dt="2021-02-26T12:10:06.488" v="873" actId="478"/>
          <ac:spMkLst>
            <pc:docMk/>
            <pc:sldMk cId="341350596" sldId="273"/>
            <ac:spMk id="7" creationId="{7949F53E-BA53-4BEA-AF58-03EFCA9718DB}"/>
          </ac:spMkLst>
        </pc:spChg>
        <pc:spChg chg="add mod">
          <ac:chgData name="Loïc MENISSIER" userId="2f577b14-8d2f-41fb-9e65-33a0241782fd" providerId="ADAL" clId="{ED094C99-9B34-40B9-B811-161A728BC477}" dt="2021-02-26T12:11:39.545" v="877" actId="478"/>
          <ac:spMkLst>
            <pc:docMk/>
            <pc:sldMk cId="341350596" sldId="273"/>
            <ac:spMk id="11" creationId="{6D7AB9CE-DD1A-48B0-86DA-AC2624B936F4}"/>
          </ac:spMkLst>
        </pc:spChg>
        <pc:graphicFrameChg chg="add del mod">
          <ac:chgData name="Loïc MENISSIER" userId="2f577b14-8d2f-41fb-9e65-33a0241782fd" providerId="ADAL" clId="{ED094C99-9B34-40B9-B811-161A728BC477}" dt="2021-02-26T12:11:39.545" v="877" actId="478"/>
          <ac:graphicFrameMkLst>
            <pc:docMk/>
            <pc:sldMk cId="341350596" sldId="273"/>
            <ac:graphicFrameMk id="3" creationId="{56514BE6-A1B3-476B-BE74-C22A1970052A}"/>
          </ac:graphicFrameMkLst>
        </pc:graphicFrameChg>
        <pc:picChg chg="add del">
          <ac:chgData name="Loïc MENISSIER" userId="2f577b14-8d2f-41fb-9e65-33a0241782fd" providerId="ADAL" clId="{ED094C99-9B34-40B9-B811-161A728BC477}" dt="2021-02-26T12:10:08.554" v="874" actId="478"/>
          <ac:picMkLst>
            <pc:docMk/>
            <pc:sldMk cId="341350596" sldId="273"/>
            <ac:picMk id="5" creationId="{5E182A67-D645-46A6-99AD-4231E28CF9FF}"/>
          </ac:picMkLst>
        </pc:picChg>
        <pc:picChg chg="add del">
          <ac:chgData name="Loïc MENISSIER" userId="2f577b14-8d2f-41fb-9e65-33a0241782fd" providerId="ADAL" clId="{ED094C99-9B34-40B9-B811-161A728BC477}" dt="2021-02-26T12:10:31.735" v="876" actId="478"/>
          <ac:picMkLst>
            <pc:docMk/>
            <pc:sldMk cId="341350596" sldId="273"/>
            <ac:picMk id="9" creationId="{5FDFC35F-462C-4064-8A7A-B261C4467306}"/>
          </ac:picMkLst>
        </pc:picChg>
      </pc:sldChg>
      <pc:sldChg chg="addSp delSp modSp mod ord">
        <pc:chgData name="Loïc MENISSIER" userId="2f577b14-8d2f-41fb-9e65-33a0241782fd" providerId="ADAL" clId="{ED094C99-9B34-40B9-B811-161A728BC477}" dt="2021-02-26T12:31:20.459" v="1258" actId="1076"/>
        <pc:sldMkLst>
          <pc:docMk/>
          <pc:sldMk cId="2157813166" sldId="274"/>
        </pc:sldMkLst>
        <pc:spChg chg="del mod">
          <ac:chgData name="Loïc MENISSIER" userId="2f577b14-8d2f-41fb-9e65-33a0241782fd" providerId="ADAL" clId="{ED094C99-9B34-40B9-B811-161A728BC477}" dt="2021-02-26T12:15:32.331" v="891"/>
          <ac:spMkLst>
            <pc:docMk/>
            <pc:sldMk cId="2157813166" sldId="274"/>
            <ac:spMk id="3" creationId="{6CAB6631-B250-4FA9-8116-8F5AA844B3EE}"/>
          </ac:spMkLst>
        </pc:spChg>
        <pc:picChg chg="add mod">
          <ac:chgData name="Loïc MENISSIER" userId="2f577b14-8d2f-41fb-9e65-33a0241782fd" providerId="ADAL" clId="{ED094C99-9B34-40B9-B811-161A728BC477}" dt="2021-02-26T12:31:20.459" v="1258" actId="1076"/>
          <ac:picMkLst>
            <pc:docMk/>
            <pc:sldMk cId="2157813166" sldId="274"/>
            <ac:picMk id="4" creationId="{0BA72138-E07F-4E75-9F13-65862664B201}"/>
          </ac:picMkLst>
        </pc:picChg>
      </pc:sldChg>
      <pc:sldChg chg="addSp delSp modSp mod">
        <pc:chgData name="Loïc MENISSIER" userId="2f577b14-8d2f-41fb-9e65-33a0241782fd" providerId="ADAL" clId="{ED094C99-9B34-40B9-B811-161A728BC477}" dt="2021-02-26T12:21:56.102" v="923"/>
        <pc:sldMkLst>
          <pc:docMk/>
          <pc:sldMk cId="3907578094" sldId="275"/>
        </pc:sldMkLst>
        <pc:spChg chg="del">
          <ac:chgData name="Loïc MENISSIER" userId="2f577b14-8d2f-41fb-9e65-33a0241782fd" providerId="ADAL" clId="{ED094C99-9B34-40B9-B811-161A728BC477}" dt="2021-02-26T12:18:50.980" v="898"/>
          <ac:spMkLst>
            <pc:docMk/>
            <pc:sldMk cId="3907578094" sldId="275"/>
            <ac:spMk id="3" creationId="{942E1817-F8EF-4DD1-A06B-443EB184FF50}"/>
          </ac:spMkLst>
        </pc:spChg>
        <pc:graphicFrameChg chg="add mod">
          <ac:chgData name="Loïc MENISSIER" userId="2f577b14-8d2f-41fb-9e65-33a0241782fd" providerId="ADAL" clId="{ED094C99-9B34-40B9-B811-161A728BC477}" dt="2021-02-26T12:21:56.102" v="923"/>
          <ac:graphicFrameMkLst>
            <pc:docMk/>
            <pc:sldMk cId="3907578094" sldId="275"/>
            <ac:graphicFrameMk id="4" creationId="{FE710819-3C31-43E5-8D38-C903C9C7494B}"/>
          </ac:graphicFrameMkLst>
        </pc:graphicFrameChg>
        <pc:graphicFrameChg chg="add mod">
          <ac:chgData name="Loïc MENISSIER" userId="2f577b14-8d2f-41fb-9e65-33a0241782fd" providerId="ADAL" clId="{ED094C99-9B34-40B9-B811-161A728BC477}" dt="2021-02-26T12:20:42.551" v="922"/>
          <ac:graphicFrameMkLst>
            <pc:docMk/>
            <pc:sldMk cId="3907578094" sldId="275"/>
            <ac:graphicFrameMk id="5" creationId="{3D2E4734-FF48-42F2-8D51-0571052D6F1D}"/>
          </ac:graphicFrameMkLst>
        </pc:graphicFrameChg>
        <pc:graphicFrameChg chg="add mod">
          <ac:chgData name="Loïc MENISSIER" userId="2f577b14-8d2f-41fb-9e65-33a0241782fd" providerId="ADAL" clId="{ED094C99-9B34-40B9-B811-161A728BC477}" dt="2021-02-26T12:20:35.527" v="920" actId="1076"/>
          <ac:graphicFrameMkLst>
            <pc:docMk/>
            <pc:sldMk cId="3907578094" sldId="275"/>
            <ac:graphicFrameMk id="6" creationId="{18DCD567-BBD1-48D8-9B5A-701355E46ACA}"/>
          </ac:graphicFrameMkLst>
        </pc:graphicFrameChg>
      </pc:sldChg>
    </pc:docChg>
  </pc:docChgLst>
  <pc:docChgLst>
    <pc:chgData name="Jacques CURTIS" userId="S::jcurtis1@myges.fr::edcf499e-1a5e-4907-96c2-48f94e90cc38" providerId="AD" clId="Web-{7C9F311F-25C9-49DB-92F9-8FC85071E515}"/>
    <pc:docChg chg="modSld">
      <pc:chgData name="Jacques CURTIS" userId="S::jcurtis1@myges.fr::edcf499e-1a5e-4907-96c2-48f94e90cc38" providerId="AD" clId="Web-{7C9F311F-25C9-49DB-92F9-8FC85071E515}" dt="2021-02-26T14:13:09.039" v="293"/>
      <pc:docMkLst>
        <pc:docMk/>
      </pc:docMkLst>
      <pc:sldChg chg="modNotes">
        <pc:chgData name="Jacques CURTIS" userId="S::jcurtis1@myges.fr::edcf499e-1a5e-4907-96c2-48f94e90cc38" providerId="AD" clId="Web-{7C9F311F-25C9-49DB-92F9-8FC85071E515}" dt="2021-02-26T14:13:09.039" v="293"/>
        <pc:sldMkLst>
          <pc:docMk/>
          <pc:sldMk cId="3444435236" sldId="270"/>
        </pc:sldMkLst>
      </pc:sldChg>
    </pc:docChg>
  </pc:docChgLst>
  <pc:docChgLst>
    <pc:chgData name="Jacques CURTIS" userId="S::jcurtis1@myges.fr::edcf499e-1a5e-4907-96c2-48f94e90cc38" providerId="AD" clId="Web-{19DBE246-EF67-4E50-BAEE-7C6220D93BD5}"/>
    <pc:docChg chg="modSld">
      <pc:chgData name="Jacques CURTIS" userId="S::jcurtis1@myges.fr::edcf499e-1a5e-4907-96c2-48f94e90cc38" providerId="AD" clId="Web-{19DBE246-EF67-4E50-BAEE-7C6220D93BD5}" dt="2021-02-25T16:58:23.973" v="124" actId="20577"/>
      <pc:docMkLst>
        <pc:docMk/>
      </pc:docMkLst>
      <pc:sldChg chg="modSp">
        <pc:chgData name="Jacques CURTIS" userId="S::jcurtis1@myges.fr::edcf499e-1a5e-4907-96c2-48f94e90cc38" providerId="AD" clId="Web-{19DBE246-EF67-4E50-BAEE-7C6220D93BD5}" dt="2021-02-25T16:58:23.973" v="124" actId="20577"/>
        <pc:sldMkLst>
          <pc:docMk/>
          <pc:sldMk cId="2246072736" sldId="258"/>
        </pc:sldMkLst>
        <pc:graphicFrameChg chg="modGraphic">
          <ac:chgData name="Jacques CURTIS" userId="S::jcurtis1@myges.fr::edcf499e-1a5e-4907-96c2-48f94e90cc38" providerId="AD" clId="Web-{19DBE246-EF67-4E50-BAEE-7C6220D93BD5}" dt="2021-02-25T16:58:23.973" v="124" actId="20577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</pc:docChg>
  </pc:docChgLst>
  <pc:docChgLst>
    <pc:chgData name="Jacques CURTIS" userId="edcf499e-1a5e-4907-96c2-48f94e90cc38" providerId="ADAL" clId="{EA4798B9-4B84-4436-81A2-8A30FA22615A}"/>
    <pc:docChg chg="custSel addSld delSld modSld sldOrd">
      <pc:chgData name="Jacques CURTIS" userId="edcf499e-1a5e-4907-96c2-48f94e90cc38" providerId="ADAL" clId="{EA4798B9-4B84-4436-81A2-8A30FA22615A}" dt="2021-02-25T17:54:21.939" v="637" actId="313"/>
      <pc:docMkLst>
        <pc:docMk/>
      </pc:docMkLst>
      <pc:sldChg chg="modSp">
        <pc:chgData name="Jacques CURTIS" userId="edcf499e-1a5e-4907-96c2-48f94e90cc38" providerId="ADAL" clId="{EA4798B9-4B84-4436-81A2-8A30FA22615A}" dt="2021-02-25T17:27:09.830" v="229" actId="20577"/>
        <pc:sldMkLst>
          <pc:docMk/>
          <pc:sldMk cId="2246072736" sldId="258"/>
        </pc:sldMkLst>
        <pc:graphicFrameChg chg="mod">
          <ac:chgData name="Jacques CURTIS" userId="edcf499e-1a5e-4907-96c2-48f94e90cc38" providerId="ADAL" clId="{EA4798B9-4B84-4436-81A2-8A30FA22615A}" dt="2021-02-25T17:27:09.830" v="229" actId="20577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  <pc:sldChg chg="modSp mod">
        <pc:chgData name="Jacques CURTIS" userId="edcf499e-1a5e-4907-96c2-48f94e90cc38" providerId="ADAL" clId="{EA4798B9-4B84-4436-81A2-8A30FA22615A}" dt="2021-02-25T17:46:11.220" v="457" actId="20577"/>
        <pc:sldMkLst>
          <pc:docMk/>
          <pc:sldMk cId="4145261392" sldId="267"/>
        </pc:sldMkLst>
        <pc:spChg chg="mod">
          <ac:chgData name="Jacques CURTIS" userId="edcf499e-1a5e-4907-96c2-48f94e90cc38" providerId="ADAL" clId="{EA4798B9-4B84-4436-81A2-8A30FA22615A}" dt="2021-02-25T17:45:45.298" v="413" actId="20577"/>
          <ac:spMkLst>
            <pc:docMk/>
            <pc:sldMk cId="4145261392" sldId="267"/>
            <ac:spMk id="3" creationId="{00000000-0000-0000-0000-000000000000}"/>
          </ac:spMkLst>
        </pc:spChg>
        <pc:spChg chg="mod">
          <ac:chgData name="Jacques CURTIS" userId="edcf499e-1a5e-4907-96c2-48f94e90cc38" providerId="ADAL" clId="{EA4798B9-4B84-4436-81A2-8A30FA22615A}" dt="2021-02-25T17:46:11.220" v="457" actId="20577"/>
          <ac:spMkLst>
            <pc:docMk/>
            <pc:sldMk cId="4145261392" sldId="267"/>
            <ac:spMk id="6" creationId="{2CB30C26-179F-481B-AC8C-101FC8B1BE7E}"/>
          </ac:spMkLst>
        </pc:spChg>
      </pc:sldChg>
      <pc:sldChg chg="modSp">
        <pc:chgData name="Jacques CURTIS" userId="edcf499e-1a5e-4907-96c2-48f94e90cc38" providerId="ADAL" clId="{EA4798B9-4B84-4436-81A2-8A30FA22615A}" dt="2021-02-25T17:53:45.134" v="629" actId="20577"/>
        <pc:sldMkLst>
          <pc:docMk/>
          <pc:sldMk cId="1153027685" sldId="269"/>
        </pc:sldMkLst>
        <pc:graphicFrameChg chg="mod">
          <ac:chgData name="Jacques CURTIS" userId="edcf499e-1a5e-4907-96c2-48f94e90cc38" providerId="ADAL" clId="{EA4798B9-4B84-4436-81A2-8A30FA22615A}" dt="2021-02-25T17:53:45.134" v="629" actId="20577"/>
          <ac:graphicFrameMkLst>
            <pc:docMk/>
            <pc:sldMk cId="1153027685" sldId="269"/>
            <ac:graphicFrameMk id="9" creationId="{00000000-0000-0000-0000-000000000000}"/>
          </ac:graphicFrameMkLst>
        </pc:graphicFrameChg>
      </pc:sldChg>
      <pc:sldChg chg="modSp mod">
        <pc:chgData name="Jacques CURTIS" userId="edcf499e-1a5e-4907-96c2-48f94e90cc38" providerId="ADAL" clId="{EA4798B9-4B84-4436-81A2-8A30FA22615A}" dt="2021-02-25T17:51:13.493" v="605" actId="14100"/>
        <pc:sldMkLst>
          <pc:docMk/>
          <pc:sldMk cId="1475842300" sldId="271"/>
        </pc:sldMkLst>
        <pc:graphicFrameChg chg="mod">
          <ac:chgData name="Jacques CURTIS" userId="edcf499e-1a5e-4907-96c2-48f94e90cc38" providerId="ADAL" clId="{EA4798B9-4B84-4436-81A2-8A30FA22615A}" dt="2021-02-25T17:51:13.493" v="605" actId="14100"/>
          <ac:graphicFrameMkLst>
            <pc:docMk/>
            <pc:sldMk cId="1475842300" sldId="271"/>
            <ac:graphicFrameMk id="7" creationId="{FCE60888-472F-49E8-AF6C-60498BF78DD6}"/>
          </ac:graphicFrameMkLst>
        </pc:graphicFrameChg>
      </pc:sldChg>
      <pc:sldChg chg="addSp modSp mod">
        <pc:chgData name="Jacques CURTIS" userId="edcf499e-1a5e-4907-96c2-48f94e90cc38" providerId="ADAL" clId="{EA4798B9-4B84-4436-81A2-8A30FA22615A}" dt="2021-02-25T17:54:21.939" v="637" actId="313"/>
        <pc:sldMkLst>
          <pc:docMk/>
          <pc:sldMk cId="215988672" sldId="272"/>
        </pc:sldMkLst>
        <pc:spChg chg="mod">
          <ac:chgData name="Jacques CURTIS" userId="edcf499e-1a5e-4907-96c2-48f94e90cc38" providerId="ADAL" clId="{EA4798B9-4B84-4436-81A2-8A30FA22615A}" dt="2021-02-25T17:54:17.454" v="636" actId="313"/>
          <ac:spMkLst>
            <pc:docMk/>
            <pc:sldMk cId="215988672" sldId="272"/>
            <ac:spMk id="3" creationId="{C27848E2-6904-4965-9677-52CCFB3AC072}"/>
          </ac:spMkLst>
        </pc:spChg>
        <pc:spChg chg="add mod">
          <ac:chgData name="Jacques CURTIS" userId="edcf499e-1a5e-4907-96c2-48f94e90cc38" providerId="ADAL" clId="{EA4798B9-4B84-4436-81A2-8A30FA22615A}" dt="2021-02-25T17:54:21.939" v="637" actId="313"/>
          <ac:spMkLst>
            <pc:docMk/>
            <pc:sldMk cId="215988672" sldId="272"/>
            <ac:spMk id="4" creationId="{5BF14BC4-2E73-4CD7-AD50-2876ED5F5606}"/>
          </ac:spMkLst>
        </pc:spChg>
      </pc:sldChg>
      <pc:sldChg chg="addSp delSp modSp new mod">
        <pc:chgData name="Jacques CURTIS" userId="edcf499e-1a5e-4907-96c2-48f94e90cc38" providerId="ADAL" clId="{EA4798B9-4B84-4436-81A2-8A30FA22615A}" dt="2021-02-25T17:51:37.045" v="609"/>
        <pc:sldMkLst>
          <pc:docMk/>
          <pc:sldMk cId="341350596" sldId="273"/>
        </pc:sldMkLst>
        <pc:spChg chg="mod">
          <ac:chgData name="Jacques CURTIS" userId="edcf499e-1a5e-4907-96c2-48f94e90cc38" providerId="ADAL" clId="{EA4798B9-4B84-4436-81A2-8A30FA22615A}" dt="2021-02-25T17:25:01.393" v="39" actId="20577"/>
          <ac:spMkLst>
            <pc:docMk/>
            <pc:sldMk cId="341350596" sldId="273"/>
            <ac:spMk id="2" creationId="{8FA56881-3AC1-4D1C-B70E-7AC6FF6307F7}"/>
          </ac:spMkLst>
        </pc:spChg>
        <pc:spChg chg="del">
          <ac:chgData name="Jacques CURTIS" userId="edcf499e-1a5e-4907-96c2-48f94e90cc38" providerId="ADAL" clId="{EA4798B9-4B84-4436-81A2-8A30FA22615A}" dt="2021-02-25T17:29:24.319" v="230" actId="22"/>
          <ac:spMkLst>
            <pc:docMk/>
            <pc:sldMk cId="341350596" sldId="273"/>
            <ac:spMk id="3" creationId="{B64AC00A-F8CF-4989-A3E9-58E785EC3E5E}"/>
          </ac:spMkLst>
        </pc:spChg>
        <pc:spChg chg="add del mod">
          <ac:chgData name="Jacques CURTIS" userId="edcf499e-1a5e-4907-96c2-48f94e90cc38" providerId="ADAL" clId="{EA4798B9-4B84-4436-81A2-8A30FA22615A}" dt="2021-02-25T17:34:21.174" v="237"/>
          <ac:spMkLst>
            <pc:docMk/>
            <pc:sldMk cId="341350596" sldId="273"/>
            <ac:spMk id="11" creationId="{8A6C5C2E-1EEC-43F7-AB95-0580AD23EE49}"/>
          </ac:spMkLst>
        </pc:spChg>
        <pc:graphicFrameChg chg="add mod">
          <ac:chgData name="Jacques CURTIS" userId="edcf499e-1a5e-4907-96c2-48f94e90cc38" providerId="ADAL" clId="{EA4798B9-4B84-4436-81A2-8A30FA22615A}" dt="2021-02-25T17:51:37.045" v="609"/>
          <ac:graphicFrameMkLst>
            <pc:docMk/>
            <pc:sldMk cId="341350596" sldId="273"/>
            <ac:graphicFrameMk id="3" creationId="{56514BE6-A1B3-476B-BE74-C22A1970052A}"/>
          </ac:graphicFrameMkLst>
        </pc:graphicFrameChg>
        <pc:picChg chg="add del mod ord">
          <ac:chgData name="Jacques CURTIS" userId="edcf499e-1a5e-4907-96c2-48f94e90cc38" providerId="ADAL" clId="{EA4798B9-4B84-4436-81A2-8A30FA22615A}" dt="2021-02-25T17:30:26.632" v="236" actId="478"/>
          <ac:picMkLst>
            <pc:docMk/>
            <pc:sldMk cId="341350596" sldId="273"/>
            <ac:picMk id="7" creationId="{91903355-1FD9-4856-9A6D-4AF51902F840}"/>
          </ac:picMkLst>
        </pc:picChg>
        <pc:picChg chg="add del mod">
          <ac:chgData name="Jacques CURTIS" userId="edcf499e-1a5e-4907-96c2-48f94e90cc38" providerId="ADAL" clId="{EA4798B9-4B84-4436-81A2-8A30FA22615A}" dt="2021-02-25T17:30:06.514" v="235" actId="478"/>
          <ac:picMkLst>
            <pc:docMk/>
            <pc:sldMk cId="341350596" sldId="273"/>
            <ac:picMk id="9" creationId="{E1A69FCE-274E-40F2-BFB9-D1815E4991BE}"/>
          </ac:picMkLst>
        </pc:picChg>
      </pc:sldChg>
      <pc:sldChg chg="del">
        <pc:chgData name="Jacques CURTIS" userId="edcf499e-1a5e-4907-96c2-48f94e90cc38" providerId="ADAL" clId="{EA4798B9-4B84-4436-81A2-8A30FA22615A}" dt="2021-02-25T17:24:34.627" v="0" actId="2696"/>
        <pc:sldMkLst>
          <pc:docMk/>
          <pc:sldMk cId="3661180859" sldId="273"/>
        </pc:sldMkLst>
      </pc:sldChg>
      <pc:sldChg chg="modSp new mod">
        <pc:chgData name="Jacques CURTIS" userId="edcf499e-1a5e-4907-96c2-48f94e90cc38" providerId="ADAL" clId="{EA4798B9-4B84-4436-81A2-8A30FA22615A}" dt="2021-02-25T17:25:28.528" v="96" actId="20577"/>
        <pc:sldMkLst>
          <pc:docMk/>
          <pc:sldMk cId="2157813166" sldId="274"/>
        </pc:sldMkLst>
        <pc:spChg chg="mod">
          <ac:chgData name="Jacques CURTIS" userId="edcf499e-1a5e-4907-96c2-48f94e90cc38" providerId="ADAL" clId="{EA4798B9-4B84-4436-81A2-8A30FA22615A}" dt="2021-02-25T17:25:24.984" v="83" actId="20577"/>
          <ac:spMkLst>
            <pc:docMk/>
            <pc:sldMk cId="2157813166" sldId="274"/>
            <ac:spMk id="2" creationId="{571AEECF-A4D3-4962-A0A4-ED181430F389}"/>
          </ac:spMkLst>
        </pc:spChg>
        <pc:spChg chg="mod">
          <ac:chgData name="Jacques CURTIS" userId="edcf499e-1a5e-4907-96c2-48f94e90cc38" providerId="ADAL" clId="{EA4798B9-4B84-4436-81A2-8A30FA22615A}" dt="2021-02-25T17:25:28.528" v="96" actId="20577"/>
          <ac:spMkLst>
            <pc:docMk/>
            <pc:sldMk cId="2157813166" sldId="274"/>
            <ac:spMk id="3" creationId="{6CAB6631-B250-4FA9-8116-8F5AA844B3EE}"/>
          </ac:spMkLst>
        </pc:spChg>
      </pc:sldChg>
      <pc:sldChg chg="del">
        <pc:chgData name="Jacques CURTIS" userId="edcf499e-1a5e-4907-96c2-48f94e90cc38" providerId="ADAL" clId="{EA4798B9-4B84-4436-81A2-8A30FA22615A}" dt="2021-02-25T17:24:37.260" v="1" actId="2696"/>
        <pc:sldMkLst>
          <pc:docMk/>
          <pc:sldMk cId="3232560146" sldId="274"/>
        </pc:sldMkLst>
      </pc:sldChg>
      <pc:sldChg chg="del">
        <pc:chgData name="Jacques CURTIS" userId="edcf499e-1a5e-4907-96c2-48f94e90cc38" providerId="ADAL" clId="{EA4798B9-4B84-4436-81A2-8A30FA22615A}" dt="2021-02-25T17:24:45.957" v="6" actId="2696"/>
        <pc:sldMkLst>
          <pc:docMk/>
          <pc:sldMk cId="1857640680" sldId="275"/>
        </pc:sldMkLst>
      </pc:sldChg>
      <pc:sldChg chg="modSp new mod">
        <pc:chgData name="Jacques CURTIS" userId="edcf499e-1a5e-4907-96c2-48f94e90cc38" providerId="ADAL" clId="{EA4798B9-4B84-4436-81A2-8A30FA22615A}" dt="2021-02-25T17:25:52.334" v="134" actId="20577"/>
        <pc:sldMkLst>
          <pc:docMk/>
          <pc:sldMk cId="3907578094" sldId="275"/>
        </pc:sldMkLst>
        <pc:spChg chg="mod">
          <ac:chgData name="Jacques CURTIS" userId="edcf499e-1a5e-4907-96c2-48f94e90cc38" providerId="ADAL" clId="{EA4798B9-4B84-4436-81A2-8A30FA22615A}" dt="2021-02-25T17:25:52.334" v="134" actId="20577"/>
          <ac:spMkLst>
            <pc:docMk/>
            <pc:sldMk cId="3907578094" sldId="275"/>
            <ac:spMk id="2" creationId="{C4878A0A-4A11-4001-8540-F41F7235066C}"/>
          </ac:spMkLst>
        </pc:spChg>
      </pc:sldChg>
      <pc:sldChg chg="new del ord">
        <pc:chgData name="Jacques CURTIS" userId="edcf499e-1a5e-4907-96c2-48f94e90cc38" providerId="ADAL" clId="{EA4798B9-4B84-4436-81A2-8A30FA22615A}" dt="2021-02-25T17:24:44.271" v="5" actId="2696"/>
        <pc:sldMkLst>
          <pc:docMk/>
          <pc:sldMk cId="1786777722" sldId="276"/>
        </pc:sldMkLst>
      </pc:sldChg>
    </pc:docChg>
  </pc:docChgLst>
  <pc:docChgLst>
    <pc:chgData name="Loïc MENISSIER" userId="S::lmenissier1@myges.fr::2f577b14-8d2f-41fb-9e65-33a0241782fd" providerId="AD" clId="Web-{02C3B47D-5E78-4B8D-8351-46E8030217CD}"/>
    <pc:docChg chg="modSld">
      <pc:chgData name="Loïc MENISSIER" userId="S::lmenissier1@myges.fr::2f577b14-8d2f-41fb-9e65-33a0241782fd" providerId="AD" clId="Web-{02C3B47D-5E78-4B8D-8351-46E8030217CD}" dt="2021-02-14T22:41:24.071" v="6" actId="20577"/>
      <pc:docMkLst>
        <pc:docMk/>
      </pc:docMkLst>
      <pc:sldChg chg="modSp">
        <pc:chgData name="Loïc MENISSIER" userId="S::lmenissier1@myges.fr::2f577b14-8d2f-41fb-9e65-33a0241782fd" providerId="AD" clId="Web-{02C3B47D-5E78-4B8D-8351-46E8030217CD}" dt="2021-02-14T22:41:24.071" v="6" actId="20577"/>
        <pc:sldMkLst>
          <pc:docMk/>
          <pc:sldMk cId="215988672" sldId="272"/>
        </pc:sldMkLst>
        <pc:spChg chg="mod">
          <ac:chgData name="Loïc MENISSIER" userId="S::lmenissier1@myges.fr::2f577b14-8d2f-41fb-9e65-33a0241782fd" providerId="AD" clId="Web-{02C3B47D-5E78-4B8D-8351-46E8030217CD}" dt="2021-02-14T22:41:24.071" v="6" actId="20577"/>
          <ac:spMkLst>
            <pc:docMk/>
            <pc:sldMk cId="215988672" sldId="272"/>
            <ac:spMk id="2" creationId="{00000000-0000-0000-0000-000000000000}"/>
          </ac:spMkLst>
        </pc:spChg>
      </pc:sldChg>
    </pc:docChg>
  </pc:docChgLst>
  <pc:docChgLst>
    <pc:chgData name="Loïc Menissier" userId="787ab598-b75f-48c5-b377-3c6bc02464cc" providerId="ADAL" clId="{ED094C99-9B34-40B9-B811-161A728BC477}"/>
    <pc:docChg chg="custSel addSld delSld modSld modMainMaster">
      <pc:chgData name="Loïc Menissier" userId="787ab598-b75f-48c5-b377-3c6bc02464cc" providerId="ADAL" clId="{ED094C99-9B34-40B9-B811-161A728BC477}" dt="2021-02-07T20:20:18.254" v="263"/>
      <pc:docMkLst>
        <pc:docMk/>
      </pc:docMkLst>
      <pc:sldChg chg="modSp mod">
        <pc:chgData name="Loïc Menissier" userId="787ab598-b75f-48c5-b377-3c6bc02464cc" providerId="ADAL" clId="{ED094C99-9B34-40B9-B811-161A728BC477}" dt="2021-02-07T18:41:37.564" v="63"/>
        <pc:sldMkLst>
          <pc:docMk/>
          <pc:sldMk cId="242453831" sldId="256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242453831" sldId="256"/>
            <ac:spMk id="2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242453831" sldId="256"/>
            <ac:spMk id="3" creationId="{00000000-0000-0000-0000-000000000000}"/>
          </ac:spMkLst>
        </pc:spChg>
      </pc:sldChg>
      <pc:sldChg chg="modSp add mod setBg">
        <pc:chgData name="Loïc Menissier" userId="787ab598-b75f-48c5-b377-3c6bc02464cc" providerId="ADAL" clId="{ED094C99-9B34-40B9-B811-161A728BC477}" dt="2021-02-07T18:42:05.094" v="82" actId="20577"/>
        <pc:sldMkLst>
          <pc:docMk/>
          <pc:sldMk cId="2246072736" sldId="258"/>
        </pc:sldMkLst>
        <pc:graphicFrameChg chg="mod">
          <ac:chgData name="Loïc Menissier" userId="787ab598-b75f-48c5-b377-3c6bc02464cc" providerId="ADAL" clId="{ED094C99-9B34-40B9-B811-161A728BC477}" dt="2021-02-07T18:42:05.094" v="82" actId="20577"/>
          <ac:graphicFrameMkLst>
            <pc:docMk/>
            <pc:sldMk cId="2246072736" sldId="258"/>
            <ac:graphicFrameMk id="6" creationId="{D8839239-5319-4E65-BA0E-0DF54BE45BC9}"/>
          </ac:graphicFrameMkLst>
        </pc:graphicFrameChg>
      </pc:sldChg>
      <pc:sldChg chg="modSp del mod">
        <pc:chgData name="Loïc Menissier" userId="787ab598-b75f-48c5-b377-3c6bc02464cc" providerId="ADAL" clId="{ED094C99-9B34-40B9-B811-161A728BC477}" dt="2021-02-07T18:41:53.082" v="65" actId="47"/>
        <pc:sldMkLst>
          <pc:docMk/>
          <pc:sldMk cId="3042826300" sldId="265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3042826300" sldId="265"/>
            <ac:spMk id="13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3042826300" sldId="265"/>
            <ac:spMk id="14" creationId="{00000000-0000-0000-0000-000000000000}"/>
          </ac:spMkLst>
        </pc:spChg>
      </pc:sldChg>
      <pc:sldChg chg="addSp delSp modSp mod">
        <pc:chgData name="Loïc Menissier" userId="787ab598-b75f-48c5-b377-3c6bc02464cc" providerId="ADAL" clId="{ED094C99-9B34-40B9-B811-161A728BC477}" dt="2021-02-07T18:41:37.564" v="63"/>
        <pc:sldMkLst>
          <pc:docMk/>
          <pc:sldMk cId="2116190161" sldId="266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2116190161" sldId="266"/>
            <ac:spMk id="2" creationId="{00000000-0000-0000-0000-000000000000}"/>
          </ac:spMkLst>
        </pc:spChg>
        <pc:spChg chg="add del mod">
          <ac:chgData name="Loïc Menissier" userId="787ab598-b75f-48c5-b377-3c6bc02464cc" providerId="ADAL" clId="{ED094C99-9B34-40B9-B811-161A728BC477}" dt="2021-02-07T18:41:17.129" v="62"/>
          <ac:spMkLst>
            <pc:docMk/>
            <pc:sldMk cId="2116190161" sldId="266"/>
            <ac:spMk id="4" creationId="{C1874AD5-85B5-4E59-B658-1398FA12F98B}"/>
          </ac:spMkLst>
        </pc:spChg>
        <pc:graphicFrameChg chg="add mod">
          <ac:chgData name="Loïc Menissier" userId="787ab598-b75f-48c5-b377-3c6bc02464cc" providerId="ADAL" clId="{ED094C99-9B34-40B9-B811-161A728BC477}" dt="2021-02-07T18:41:37.564" v="63"/>
          <ac:graphicFrameMkLst>
            <pc:docMk/>
            <pc:sldMk cId="2116190161" sldId="266"/>
            <ac:graphicFrameMk id="6" creationId="{C6DC17D6-9614-4B97-ADD4-E1DC04C98C65}"/>
          </ac:graphicFrameMkLst>
        </pc:graphicFrameChg>
        <pc:graphicFrameChg chg="del">
          <ac:chgData name="Loïc Menissier" userId="787ab598-b75f-48c5-b377-3c6bc02464cc" providerId="ADAL" clId="{ED094C99-9B34-40B9-B811-161A728BC477}" dt="2021-02-07T18:39:34.115" v="57" actId="478"/>
          <ac:graphicFrameMkLst>
            <pc:docMk/>
            <pc:sldMk cId="2116190161" sldId="266"/>
            <ac:graphicFrameMk id="13" creationId="{00000000-0000-0000-0000-000000000000}"/>
          </ac:graphicFrameMkLst>
        </pc:graphicFrameChg>
      </pc:sldChg>
      <pc:sldChg chg="addSp delSp modSp mod">
        <pc:chgData name="Loïc Menissier" userId="787ab598-b75f-48c5-b377-3c6bc02464cc" providerId="ADAL" clId="{ED094C99-9B34-40B9-B811-161A728BC477}" dt="2021-02-07T18:43:56.687" v="122" actId="478"/>
        <pc:sldMkLst>
          <pc:docMk/>
          <pc:sldMk cId="4145261392" sldId="267"/>
        </pc:sldMkLst>
        <pc:spChg chg="mod">
          <ac:chgData name="Loïc Menissier" userId="787ab598-b75f-48c5-b377-3c6bc02464cc" providerId="ADAL" clId="{ED094C99-9B34-40B9-B811-161A728BC477}" dt="2021-02-07T18:43:50.663" v="120" actId="20577"/>
          <ac:spMkLst>
            <pc:docMk/>
            <pc:sldMk cId="4145261392" sldId="267"/>
            <ac:spMk id="2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4145261392" sldId="267"/>
            <ac:spMk id="3" creationId="{00000000-0000-0000-0000-000000000000}"/>
          </ac:spMkLst>
        </pc:spChg>
        <pc:spChg chg="add mod">
          <ac:chgData name="Loïc Menissier" userId="787ab598-b75f-48c5-b377-3c6bc02464cc" providerId="ADAL" clId="{ED094C99-9B34-40B9-B811-161A728BC477}" dt="2021-02-07T18:43:56.687" v="122" actId="478"/>
          <ac:spMkLst>
            <pc:docMk/>
            <pc:sldMk cId="4145261392" sldId="267"/>
            <ac:spMk id="6" creationId="{2CB30C26-179F-481B-AC8C-101FC8B1BE7E}"/>
          </ac:spMkLst>
        </pc:spChg>
        <pc:graphicFrameChg chg="del mod modGraphic">
          <ac:chgData name="Loïc Menissier" userId="787ab598-b75f-48c5-b377-3c6bc02464cc" providerId="ADAL" clId="{ED094C99-9B34-40B9-B811-161A728BC477}" dt="2021-02-07T18:43:56.687" v="122" actId="478"/>
          <ac:graphicFrameMkLst>
            <pc:docMk/>
            <pc:sldMk cId="4145261392" sldId="267"/>
            <ac:graphicFrameMk id="5" creationId="{00000000-0000-0000-0000-000000000000}"/>
          </ac:graphicFrameMkLst>
        </pc:graphicFrameChg>
      </pc:sldChg>
      <pc:sldChg chg="modSp mod">
        <pc:chgData name="Loïc Menissier" userId="787ab598-b75f-48c5-b377-3c6bc02464cc" providerId="ADAL" clId="{ED094C99-9B34-40B9-B811-161A728BC477}" dt="2021-02-07T18:44:23.104" v="162" actId="20577"/>
        <pc:sldMkLst>
          <pc:docMk/>
          <pc:sldMk cId="1153027685" sldId="269"/>
        </pc:sldMkLst>
        <pc:spChg chg="mod">
          <ac:chgData name="Loïc Menissier" userId="787ab598-b75f-48c5-b377-3c6bc02464cc" providerId="ADAL" clId="{ED094C99-9B34-40B9-B811-161A728BC477}" dt="2021-02-07T18:44:07.850" v="143" actId="20577"/>
          <ac:spMkLst>
            <pc:docMk/>
            <pc:sldMk cId="1153027685" sldId="269"/>
            <ac:spMk id="2" creationId="{00000000-0000-0000-0000-000000000000}"/>
          </ac:spMkLst>
        </pc:spChg>
        <pc:graphicFrameChg chg="mod">
          <ac:chgData name="Loïc Menissier" userId="787ab598-b75f-48c5-b377-3c6bc02464cc" providerId="ADAL" clId="{ED094C99-9B34-40B9-B811-161A728BC477}" dt="2021-02-07T18:44:23.104" v="162" actId="20577"/>
          <ac:graphicFrameMkLst>
            <pc:docMk/>
            <pc:sldMk cId="1153027685" sldId="269"/>
            <ac:graphicFrameMk id="9" creationId="{00000000-0000-0000-0000-000000000000}"/>
          </ac:graphicFrameMkLst>
        </pc:graphicFrameChg>
      </pc:sldChg>
      <pc:sldChg chg="addSp delSp modSp mod">
        <pc:chgData name="Loïc Menissier" userId="787ab598-b75f-48c5-b377-3c6bc02464cc" providerId="ADAL" clId="{ED094C99-9B34-40B9-B811-161A728BC477}" dt="2021-02-07T20:20:18.254" v="263"/>
        <pc:sldMkLst>
          <pc:docMk/>
          <pc:sldMk cId="3444435236" sldId="270"/>
        </pc:sldMkLst>
        <pc:spChg chg="mod">
          <ac:chgData name="Loïc Menissier" userId="787ab598-b75f-48c5-b377-3c6bc02464cc" providerId="ADAL" clId="{ED094C99-9B34-40B9-B811-161A728BC477}" dt="2021-02-07T18:47:51.969" v="181" actId="14100"/>
          <ac:spMkLst>
            <pc:docMk/>
            <pc:sldMk cId="3444435236" sldId="270"/>
            <ac:spMk id="2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7:53.850" v="182" actId="14100"/>
          <ac:spMkLst>
            <pc:docMk/>
            <pc:sldMk cId="3444435236" sldId="270"/>
            <ac:spMk id="3" creationId="{00000000-0000-0000-0000-000000000000}"/>
          </ac:spMkLst>
        </pc:spChg>
        <pc:graphicFrameChg chg="add del mod">
          <ac:chgData name="Loïc Menissier" userId="787ab598-b75f-48c5-b377-3c6bc02464cc" providerId="ADAL" clId="{ED094C99-9B34-40B9-B811-161A728BC477}" dt="2021-02-07T19:32:12.550" v="197" actId="478"/>
          <ac:graphicFrameMkLst>
            <pc:docMk/>
            <pc:sldMk cId="3444435236" sldId="270"/>
            <ac:graphicFrameMk id="4" creationId="{DCE1ACA4-0211-4B2D-9132-1F940348B3DA}"/>
          </ac:graphicFrameMkLst>
        </pc:graphicFrameChg>
        <pc:graphicFrameChg chg="add del mod">
          <ac:chgData name="Loïc Menissier" userId="787ab598-b75f-48c5-b377-3c6bc02464cc" providerId="ADAL" clId="{ED094C99-9B34-40B9-B811-161A728BC477}" dt="2021-02-07T19:33:58.294" v="209" actId="478"/>
          <ac:graphicFrameMkLst>
            <pc:docMk/>
            <pc:sldMk cId="3444435236" sldId="270"/>
            <ac:graphicFrameMk id="5" creationId="{756CDC79-DAE0-46E1-83FF-32FDA7B4C185}"/>
          </ac:graphicFrameMkLst>
        </pc:graphicFrameChg>
        <pc:graphicFrameChg chg="add mod">
          <ac:chgData name="Loïc Menissier" userId="787ab598-b75f-48c5-b377-3c6bc02464cc" providerId="ADAL" clId="{ED094C99-9B34-40B9-B811-161A728BC477}" dt="2021-02-07T20:20:18.254" v="263"/>
          <ac:graphicFrameMkLst>
            <pc:docMk/>
            <pc:sldMk cId="3444435236" sldId="270"/>
            <ac:graphicFrameMk id="6" creationId="{B6D3E8DB-92C0-44D8-A8C9-9ACD45EAA8A7}"/>
          </ac:graphicFrameMkLst>
        </pc:graphicFrameChg>
      </pc:sldChg>
      <pc:sldChg chg="addSp delSp modSp mod">
        <pc:chgData name="Loïc Menissier" userId="787ab598-b75f-48c5-b377-3c6bc02464cc" providerId="ADAL" clId="{ED094C99-9B34-40B9-B811-161A728BC477}" dt="2021-02-07T20:05:08.182" v="261" actId="1076"/>
        <pc:sldMkLst>
          <pc:docMk/>
          <pc:sldMk cId="1475842300" sldId="271"/>
        </pc:sldMkLst>
        <pc:spChg chg="mod">
          <ac:chgData name="Loïc Menissier" userId="787ab598-b75f-48c5-b377-3c6bc02464cc" providerId="ADAL" clId="{ED094C99-9B34-40B9-B811-161A728BC477}" dt="2021-02-07T19:54:39.415" v="253" actId="20577"/>
          <ac:spMkLst>
            <pc:docMk/>
            <pc:sldMk cId="1475842300" sldId="271"/>
            <ac:spMk id="2" creationId="{00000000-0000-0000-0000-000000000000}"/>
          </ac:spMkLst>
        </pc:spChg>
        <pc:spChg chg="del mod">
          <ac:chgData name="Loïc Menissier" userId="787ab598-b75f-48c5-b377-3c6bc02464cc" providerId="ADAL" clId="{ED094C99-9B34-40B9-B811-161A728BC477}" dt="2021-02-07T20:04:38.701" v="254" actId="478"/>
          <ac:spMkLst>
            <pc:docMk/>
            <pc:sldMk cId="1475842300" sldId="271"/>
            <ac:spMk id="3" creationId="{00000000-0000-0000-0000-000000000000}"/>
          </ac:spMkLst>
        </pc:spChg>
        <pc:spChg chg="del mod">
          <ac:chgData name="Loïc Menissier" userId="787ab598-b75f-48c5-b377-3c6bc02464cc" providerId="ADAL" clId="{ED094C99-9B34-40B9-B811-161A728BC477}" dt="2021-02-07T20:04:39.633" v="255" actId="478"/>
          <ac:spMkLst>
            <pc:docMk/>
            <pc:sldMk cId="1475842300" sldId="271"/>
            <ac:spMk id="4" creationId="{00000000-0000-0000-0000-000000000000}"/>
          </ac:spMkLst>
        </pc:spChg>
        <pc:spChg chg="del mod">
          <ac:chgData name="Loïc Menissier" userId="787ab598-b75f-48c5-b377-3c6bc02464cc" providerId="ADAL" clId="{ED094C99-9B34-40B9-B811-161A728BC477}" dt="2021-02-07T20:04:40.606" v="256" actId="478"/>
          <ac:spMkLst>
            <pc:docMk/>
            <pc:sldMk cId="1475842300" sldId="271"/>
            <ac:spMk id="5" creationId="{00000000-0000-0000-0000-000000000000}"/>
          </ac:spMkLst>
        </pc:spChg>
        <pc:spChg chg="del mod">
          <ac:chgData name="Loïc Menissier" userId="787ab598-b75f-48c5-b377-3c6bc02464cc" providerId="ADAL" clId="{ED094C99-9B34-40B9-B811-161A728BC477}" dt="2021-02-07T20:04:41.073" v="257" actId="478"/>
          <ac:spMkLst>
            <pc:docMk/>
            <pc:sldMk cId="1475842300" sldId="271"/>
            <ac:spMk id="6" creationId="{00000000-0000-0000-0000-000000000000}"/>
          </ac:spMkLst>
        </pc:spChg>
        <pc:graphicFrameChg chg="add mod">
          <ac:chgData name="Loïc Menissier" userId="787ab598-b75f-48c5-b377-3c6bc02464cc" providerId="ADAL" clId="{ED094C99-9B34-40B9-B811-161A728BC477}" dt="2021-02-07T20:05:08.182" v="261" actId="1076"/>
          <ac:graphicFrameMkLst>
            <pc:docMk/>
            <pc:sldMk cId="1475842300" sldId="271"/>
            <ac:graphicFrameMk id="7" creationId="{FCE60888-472F-49E8-AF6C-60498BF78DD6}"/>
          </ac:graphicFrameMkLst>
        </pc:graphicFrameChg>
      </pc:sldChg>
      <pc:sldChg chg="modSp">
        <pc:chgData name="Loïc Menissier" userId="787ab598-b75f-48c5-b377-3c6bc02464cc" providerId="ADAL" clId="{ED094C99-9B34-40B9-B811-161A728BC477}" dt="2021-02-07T18:41:37.564" v="63"/>
        <pc:sldMkLst>
          <pc:docMk/>
          <pc:sldMk cId="215988672" sldId="272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215988672" sldId="272"/>
            <ac:spMk id="2" creationId="{00000000-0000-0000-0000-000000000000}"/>
          </ac:spMkLst>
        </pc:spChg>
      </pc:sldChg>
      <pc:sldChg chg="modSp">
        <pc:chgData name="Loïc Menissier" userId="787ab598-b75f-48c5-b377-3c6bc02464cc" providerId="ADAL" clId="{ED094C99-9B34-40B9-B811-161A728BC477}" dt="2021-02-07T18:41:37.564" v="63"/>
        <pc:sldMkLst>
          <pc:docMk/>
          <pc:sldMk cId="3232560146" sldId="274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3232560146" sldId="274"/>
            <ac:spMk id="2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3232560146" sldId="274"/>
            <ac:spMk id="3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3232560146" sldId="274"/>
            <ac:spMk id="4" creationId="{00000000-0000-0000-0000-000000000000}"/>
          </ac:spMkLst>
        </pc:spChg>
      </pc:sldChg>
      <pc:sldChg chg="modSp">
        <pc:chgData name="Loïc Menissier" userId="787ab598-b75f-48c5-b377-3c6bc02464cc" providerId="ADAL" clId="{ED094C99-9B34-40B9-B811-161A728BC477}" dt="2021-02-07T18:41:37.564" v="63"/>
        <pc:sldMkLst>
          <pc:docMk/>
          <pc:sldMk cId="1857640680" sldId="275"/>
        </pc:sldMkLst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1857640680" sldId="275"/>
            <ac:spMk id="2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1857640680" sldId="275"/>
            <ac:spMk id="3" creationId="{00000000-0000-0000-0000-000000000000}"/>
          </ac:spMkLst>
        </pc:spChg>
        <pc:spChg chg="mod">
          <ac:chgData name="Loïc Menissier" userId="787ab598-b75f-48c5-b377-3c6bc02464cc" providerId="ADAL" clId="{ED094C99-9B34-40B9-B811-161A728BC477}" dt="2021-02-07T18:41:37.564" v="63"/>
          <ac:spMkLst>
            <pc:docMk/>
            <pc:sldMk cId="1857640680" sldId="275"/>
            <ac:spMk id="4" creationId="{00000000-0000-0000-0000-000000000000}"/>
          </ac:spMkLst>
        </pc:spChg>
      </pc:sldChg>
      <pc:sldMasterChg chg="modSldLayout">
        <pc:chgData name="Loïc Menissier" userId="787ab598-b75f-48c5-b377-3c6bc02464cc" providerId="ADAL" clId="{ED094C99-9B34-40B9-B811-161A728BC477}" dt="2021-02-07T18:41:37.564" v="63"/>
        <pc:sldMasterMkLst>
          <pc:docMk/>
          <pc:sldMasterMk cId="780104181" sldId="2147483660"/>
        </pc:sldMasterMkLst>
        <pc:sldLayoutChg chg="addSp">
          <pc:chgData name="Loïc Menissier" userId="787ab598-b75f-48c5-b377-3c6bc02464cc" providerId="ADAL" clId="{ED094C99-9B34-40B9-B811-161A728BC477}" dt="2021-02-07T18:41:37.564" v="63"/>
          <pc:sldLayoutMkLst>
            <pc:docMk/>
            <pc:sldMasterMk cId="780104181" sldId="2147483660"/>
            <pc:sldLayoutMk cId="3818805229" sldId="2147483661"/>
          </pc:sldLayoutMkLst>
          <pc:spChg chg="add">
            <ac:chgData name="Loïc Menissier" userId="787ab598-b75f-48c5-b377-3c6bc02464cc" providerId="ADAL" clId="{ED094C99-9B34-40B9-B811-161A728BC477}" dt="2021-02-07T18:41:37.564" v="63"/>
            <ac:spMkLst>
              <pc:docMk/>
              <pc:sldMasterMk cId="780104181" sldId="2147483660"/>
              <pc:sldLayoutMk cId="3818805229" sldId="2147483661"/>
              <ac:spMk id="7" creationId="{F7BCC420-6B24-455E-AE4B-4AA12C46E25E}"/>
            </ac:spMkLst>
          </pc:spChg>
          <pc:spChg chg="add">
            <ac:chgData name="Loïc Menissier" userId="787ab598-b75f-48c5-b377-3c6bc02464cc" providerId="ADAL" clId="{ED094C99-9B34-40B9-B811-161A728BC477}" dt="2021-02-07T18:41:37.564" v="63"/>
            <ac:spMkLst>
              <pc:docMk/>
              <pc:sldMasterMk cId="780104181" sldId="2147483660"/>
              <pc:sldLayoutMk cId="3818805229" sldId="2147483661"/>
              <ac:spMk id="8" creationId="{4BFA3306-E162-4EB9-B2D8-B72BA15E057F}"/>
            </ac:spMkLst>
          </pc:spChg>
        </pc:sldLayoutChg>
        <pc:sldLayoutChg chg="addSp">
          <pc:chgData name="Loïc Menissier" userId="787ab598-b75f-48c5-b377-3c6bc02464cc" providerId="ADAL" clId="{ED094C99-9B34-40B9-B811-161A728BC477}" dt="2021-02-07T18:41:37.564" v="63"/>
          <pc:sldLayoutMkLst>
            <pc:docMk/>
            <pc:sldMasterMk cId="780104181" sldId="2147483660"/>
            <pc:sldLayoutMk cId="867558756" sldId="2147483669"/>
          </pc:sldLayoutMkLst>
          <pc:spChg chg="add">
            <ac:chgData name="Loïc Menissier" userId="787ab598-b75f-48c5-b377-3c6bc02464cc" providerId="ADAL" clId="{ED094C99-9B34-40B9-B811-161A728BC477}" dt="2021-02-07T18:41:37.564" v="63"/>
            <ac:spMkLst>
              <pc:docMk/>
              <pc:sldMasterMk cId="780104181" sldId="2147483660"/>
              <pc:sldLayoutMk cId="867558756" sldId="2147483669"/>
              <ac:spMk id="8" creationId="{00A795E4-80FE-482E-9BBB-9B49EB3C78B4}"/>
            </ac:spMkLst>
          </pc:spChg>
        </pc:sldLayoutChg>
      </pc:sldMasterChg>
    </pc:docChg>
  </pc:docChgLst>
  <pc:docChgLst>
    <pc:chgData name="Abdalaye KONATE" userId="3a1b60bd-d6d6-4a8d-894c-58d675819097" providerId="ADAL" clId="{C09BA401-487D-4B3D-AC66-74590135F883}"/>
    <pc:docChg chg="modSld">
      <pc:chgData name="Abdalaye KONATE" userId="3a1b60bd-d6d6-4a8d-894c-58d675819097" providerId="ADAL" clId="{C09BA401-487D-4B3D-AC66-74590135F883}" dt="2021-02-26T14:17:10.215" v="9" actId="20577"/>
      <pc:docMkLst>
        <pc:docMk/>
      </pc:docMkLst>
      <pc:sldChg chg="modSp mod">
        <pc:chgData name="Abdalaye KONATE" userId="3a1b60bd-d6d6-4a8d-894c-58d675819097" providerId="ADAL" clId="{C09BA401-487D-4B3D-AC66-74590135F883}" dt="2021-02-26T14:15:30.958" v="0" actId="20577"/>
        <pc:sldMkLst>
          <pc:docMk/>
          <pc:sldMk cId="4145261392" sldId="267"/>
        </pc:sldMkLst>
        <pc:spChg chg="mod">
          <ac:chgData name="Abdalaye KONATE" userId="3a1b60bd-d6d6-4a8d-894c-58d675819097" providerId="ADAL" clId="{C09BA401-487D-4B3D-AC66-74590135F883}" dt="2021-02-26T14:15:30.958" v="0" actId="20577"/>
          <ac:spMkLst>
            <pc:docMk/>
            <pc:sldMk cId="4145261392" sldId="267"/>
            <ac:spMk id="6" creationId="{2CB30C26-179F-481B-AC8C-101FC8B1BE7E}"/>
          </ac:spMkLst>
        </pc:spChg>
      </pc:sldChg>
      <pc:sldChg chg="modSp mod">
        <pc:chgData name="Abdalaye KONATE" userId="3a1b60bd-d6d6-4a8d-894c-58d675819097" providerId="ADAL" clId="{C09BA401-487D-4B3D-AC66-74590135F883}" dt="2021-02-26T14:17:10.215" v="9" actId="20577"/>
        <pc:sldMkLst>
          <pc:docMk/>
          <pc:sldMk cId="215988672" sldId="272"/>
        </pc:sldMkLst>
        <pc:spChg chg="mod">
          <ac:chgData name="Abdalaye KONATE" userId="3a1b60bd-d6d6-4a8d-894c-58d675819097" providerId="ADAL" clId="{C09BA401-487D-4B3D-AC66-74590135F883}" dt="2021-02-26T14:17:01.347" v="7" actId="20577"/>
          <ac:spMkLst>
            <pc:docMk/>
            <pc:sldMk cId="215988672" sldId="272"/>
            <ac:spMk id="3" creationId="{C27848E2-6904-4965-9677-52CCFB3AC072}"/>
          </ac:spMkLst>
        </pc:spChg>
        <pc:spChg chg="mod">
          <ac:chgData name="Abdalaye KONATE" userId="3a1b60bd-d6d6-4a8d-894c-58d675819097" providerId="ADAL" clId="{C09BA401-487D-4B3D-AC66-74590135F883}" dt="2021-02-26T14:17:10.215" v="9" actId="20577"/>
          <ac:spMkLst>
            <pc:docMk/>
            <pc:sldMk cId="215988672" sldId="272"/>
            <ac:spMk id="4" creationId="{5BF14BC4-2E73-4CD7-AD50-2876ED5F5606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D4937DD-B574-425E-87B8-B7B02255C2D7}" type="doc">
      <dgm:prSet loTypeId="urn:microsoft.com/office/officeart/2008/layout/LinedList" loCatId="list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5C0A2D9F-9F35-46B9-A6EF-F027F8584397}">
      <dgm:prSet/>
      <dgm:spPr/>
      <dgm:t>
        <a:bodyPr/>
        <a:lstStyle/>
        <a:p>
          <a:r>
            <a:rPr lang="fr-FR"/>
            <a:t>Présentation de l’équipe</a:t>
          </a:r>
          <a:endParaRPr lang="en-US"/>
        </a:p>
      </dgm:t>
    </dgm:pt>
    <dgm:pt modelId="{14400A70-9778-4531-9B0B-B0D899AB5BFB}" type="parTrans" cxnId="{F60522F7-6E15-4BD3-81C8-469FCEB1FCBD}">
      <dgm:prSet/>
      <dgm:spPr/>
      <dgm:t>
        <a:bodyPr/>
        <a:lstStyle/>
        <a:p>
          <a:endParaRPr lang="en-US"/>
        </a:p>
      </dgm:t>
    </dgm:pt>
    <dgm:pt modelId="{AF661B73-D65B-4615-837B-3DB1514E9D2B}" type="sibTrans" cxnId="{F60522F7-6E15-4BD3-81C8-469FCEB1FCBD}">
      <dgm:prSet/>
      <dgm:spPr/>
      <dgm:t>
        <a:bodyPr/>
        <a:lstStyle/>
        <a:p>
          <a:endParaRPr lang="en-US"/>
        </a:p>
      </dgm:t>
    </dgm:pt>
    <dgm:pt modelId="{1097387D-3029-4FEA-BB6A-358933620B64}">
      <dgm:prSet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Proposition de la solution technique</a:t>
          </a:r>
          <a:endParaRPr lang="en-US"/>
        </a:p>
      </dgm:t>
    </dgm:pt>
    <dgm:pt modelId="{118BBBD1-674C-410B-B926-DB09E4DB1040}" type="parTrans" cxnId="{582E0B2A-B9C1-4BF3-8F47-B8C0B965D357}">
      <dgm:prSet/>
      <dgm:spPr/>
      <dgm:t>
        <a:bodyPr/>
        <a:lstStyle/>
        <a:p>
          <a:endParaRPr lang="en-US"/>
        </a:p>
      </dgm:t>
    </dgm:pt>
    <dgm:pt modelId="{50D264A3-E8C6-42F0-A132-9093D5A28B17}" type="sibTrans" cxnId="{582E0B2A-B9C1-4BF3-8F47-B8C0B965D357}">
      <dgm:prSet/>
      <dgm:spPr/>
      <dgm:t>
        <a:bodyPr/>
        <a:lstStyle/>
        <a:p>
          <a:endParaRPr lang="en-US"/>
        </a:p>
      </dgm:t>
    </dgm:pt>
    <dgm:pt modelId="{B3D8E2A8-0190-4DE9-95BA-65452D0D3550}">
      <dgm:prSet phldr="0"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Liste des équipements</a:t>
          </a:r>
        </a:p>
      </dgm:t>
    </dgm:pt>
    <dgm:pt modelId="{827A00AB-143A-4B86-A42D-A49B2E34E3CC}" type="parTrans" cxnId="{B3DB9FC4-3522-4C9B-B302-69E4CE31EC65}">
      <dgm:prSet/>
      <dgm:spPr/>
      <dgm:t>
        <a:bodyPr/>
        <a:lstStyle/>
        <a:p>
          <a:endParaRPr lang="fr-FR"/>
        </a:p>
      </dgm:t>
    </dgm:pt>
    <dgm:pt modelId="{F3FC26BF-3EAE-4B10-984F-77493B3160B9}" type="sibTrans" cxnId="{B3DB9FC4-3522-4C9B-B302-69E4CE31EC65}">
      <dgm:prSet/>
      <dgm:spPr/>
      <dgm:t>
        <a:bodyPr/>
        <a:lstStyle/>
        <a:p>
          <a:endParaRPr lang="fr-FR"/>
        </a:p>
      </dgm:t>
    </dgm:pt>
    <dgm:pt modelId="{B395E6F4-7962-48B5-996E-4F002BFB1D79}">
      <dgm:prSet phldr="0"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Plan d'adressage</a:t>
          </a:r>
        </a:p>
      </dgm:t>
    </dgm:pt>
    <dgm:pt modelId="{EBCF3855-3730-4F74-8D46-19C45C35B407}" type="parTrans" cxnId="{6A072069-A22D-45E8-99F4-270847239A9F}">
      <dgm:prSet/>
      <dgm:spPr/>
      <dgm:t>
        <a:bodyPr/>
        <a:lstStyle/>
        <a:p>
          <a:endParaRPr lang="fr-FR"/>
        </a:p>
      </dgm:t>
    </dgm:pt>
    <dgm:pt modelId="{9A8BD10A-3B1C-4EDB-919C-FCAD4E2AB8AA}" type="sibTrans" cxnId="{6A072069-A22D-45E8-99F4-270847239A9F}">
      <dgm:prSet/>
      <dgm:spPr/>
      <dgm:t>
        <a:bodyPr/>
        <a:lstStyle/>
        <a:p>
          <a:endParaRPr lang="fr-FR"/>
        </a:p>
      </dgm:t>
    </dgm:pt>
    <dgm:pt modelId="{F802AF1D-8031-400C-AC53-BE2A1D4E9BC6}">
      <dgm:prSet phldr="0"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Plan d'architecture réseau</a:t>
          </a:r>
        </a:p>
      </dgm:t>
    </dgm:pt>
    <dgm:pt modelId="{AA6DA85F-44D1-44A5-A6B4-A2BB551E093C}" type="parTrans" cxnId="{F01CA943-7FED-45A0-B447-2FC0499A7C58}">
      <dgm:prSet/>
      <dgm:spPr/>
      <dgm:t>
        <a:bodyPr/>
        <a:lstStyle/>
        <a:p>
          <a:endParaRPr lang="fr-FR"/>
        </a:p>
      </dgm:t>
    </dgm:pt>
    <dgm:pt modelId="{28A20A35-5AD6-436B-ABB7-CABBCD1BFF04}" type="sibTrans" cxnId="{F01CA943-7FED-45A0-B447-2FC0499A7C58}">
      <dgm:prSet/>
      <dgm:spPr/>
      <dgm:t>
        <a:bodyPr/>
        <a:lstStyle/>
        <a:p>
          <a:endParaRPr lang="fr-FR"/>
        </a:p>
      </dgm:t>
    </dgm:pt>
    <dgm:pt modelId="{086758AD-4A7F-4560-B364-280DFD9BBC80}">
      <dgm:prSet phldr="0"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Différents fichier de configuration</a:t>
          </a:r>
        </a:p>
      </dgm:t>
    </dgm:pt>
    <dgm:pt modelId="{849E9A05-6CEF-4596-862F-E5704A28D798}" type="parTrans" cxnId="{4A3C617A-BDD2-4908-BD05-D00CC971F33E}">
      <dgm:prSet/>
      <dgm:spPr/>
      <dgm:t>
        <a:bodyPr/>
        <a:lstStyle/>
        <a:p>
          <a:endParaRPr lang="fr-FR"/>
        </a:p>
      </dgm:t>
    </dgm:pt>
    <dgm:pt modelId="{75AF5477-46CB-44CB-802E-EA668A8133D2}" type="sibTrans" cxnId="{4A3C617A-BDD2-4908-BD05-D00CC971F33E}">
      <dgm:prSet/>
      <dgm:spPr/>
      <dgm:t>
        <a:bodyPr/>
        <a:lstStyle/>
        <a:p>
          <a:endParaRPr lang="fr-FR"/>
        </a:p>
      </dgm:t>
    </dgm:pt>
    <dgm:pt modelId="{649AEBC5-C1FB-4712-823A-323D3F7BF6C8}">
      <dgm:prSet phldr="0"/>
      <dgm:spPr/>
      <dgm:t>
        <a:bodyPr/>
        <a:lstStyle/>
        <a:p>
          <a:pPr rtl="0"/>
          <a:r>
            <a:rPr lang="fr-FR">
              <a:latin typeface="Bookman Old Style" panose="02050604050505020204"/>
            </a:rPr>
            <a:t>Maquette de solution</a:t>
          </a:r>
        </a:p>
      </dgm:t>
    </dgm:pt>
    <dgm:pt modelId="{3BB28289-00C5-45CB-855C-0B6B7B0856E2}" type="parTrans" cxnId="{D8AA3CD7-6F88-43C0-BEA6-C8D54FD3A0EB}">
      <dgm:prSet/>
      <dgm:spPr/>
      <dgm:t>
        <a:bodyPr/>
        <a:lstStyle/>
        <a:p>
          <a:endParaRPr lang="fr-FR"/>
        </a:p>
      </dgm:t>
    </dgm:pt>
    <dgm:pt modelId="{DC85C1DE-6B8B-48F2-BBE4-5A90E0A9CDFF}" type="sibTrans" cxnId="{D8AA3CD7-6F88-43C0-BEA6-C8D54FD3A0EB}">
      <dgm:prSet/>
      <dgm:spPr/>
      <dgm:t>
        <a:bodyPr/>
        <a:lstStyle/>
        <a:p>
          <a:endParaRPr lang="fr-FR"/>
        </a:p>
      </dgm:t>
    </dgm:pt>
    <dgm:pt modelId="{A1BD8C41-2FC2-4A49-8B47-3C9BD214655A}" type="pres">
      <dgm:prSet presAssocID="{5D4937DD-B574-425E-87B8-B7B02255C2D7}" presName="vert0" presStyleCnt="0">
        <dgm:presLayoutVars>
          <dgm:dir/>
          <dgm:animOne val="branch"/>
          <dgm:animLvl val="lvl"/>
        </dgm:presLayoutVars>
      </dgm:prSet>
      <dgm:spPr/>
    </dgm:pt>
    <dgm:pt modelId="{62852ECF-656B-44E2-9FF7-6257B227312C}" type="pres">
      <dgm:prSet presAssocID="{5C0A2D9F-9F35-46B9-A6EF-F027F8584397}" presName="thickLine" presStyleLbl="alignNode1" presStyleIdx="0" presStyleCnt="7"/>
      <dgm:spPr/>
    </dgm:pt>
    <dgm:pt modelId="{767AB811-D33E-471B-9399-219BC8F08D41}" type="pres">
      <dgm:prSet presAssocID="{5C0A2D9F-9F35-46B9-A6EF-F027F8584397}" presName="horz1" presStyleCnt="0"/>
      <dgm:spPr/>
    </dgm:pt>
    <dgm:pt modelId="{11A551FA-E13A-48EE-93B6-4A27C534E19E}" type="pres">
      <dgm:prSet presAssocID="{5C0A2D9F-9F35-46B9-A6EF-F027F8584397}" presName="tx1" presStyleLbl="revTx" presStyleIdx="0" presStyleCnt="7"/>
      <dgm:spPr/>
    </dgm:pt>
    <dgm:pt modelId="{E0D79847-F0EC-4C8F-8682-3E73A2AFA1B1}" type="pres">
      <dgm:prSet presAssocID="{5C0A2D9F-9F35-46B9-A6EF-F027F8584397}" presName="vert1" presStyleCnt="0"/>
      <dgm:spPr/>
    </dgm:pt>
    <dgm:pt modelId="{46D78B7F-76CC-400D-9559-ED39CE3FBB3C}" type="pres">
      <dgm:prSet presAssocID="{1097387D-3029-4FEA-BB6A-358933620B64}" presName="thickLine" presStyleLbl="alignNode1" presStyleIdx="1" presStyleCnt="7"/>
      <dgm:spPr/>
    </dgm:pt>
    <dgm:pt modelId="{E0A99352-2B49-469F-8562-D0BB9ED23CDD}" type="pres">
      <dgm:prSet presAssocID="{1097387D-3029-4FEA-BB6A-358933620B64}" presName="horz1" presStyleCnt="0"/>
      <dgm:spPr/>
    </dgm:pt>
    <dgm:pt modelId="{18567693-C997-44B8-82C6-17FCE447F368}" type="pres">
      <dgm:prSet presAssocID="{1097387D-3029-4FEA-BB6A-358933620B64}" presName="tx1" presStyleLbl="revTx" presStyleIdx="1" presStyleCnt="7"/>
      <dgm:spPr/>
    </dgm:pt>
    <dgm:pt modelId="{CC2846BA-165E-4688-B3A5-940C5BAA4B0B}" type="pres">
      <dgm:prSet presAssocID="{1097387D-3029-4FEA-BB6A-358933620B64}" presName="vert1" presStyleCnt="0"/>
      <dgm:spPr/>
    </dgm:pt>
    <dgm:pt modelId="{4816D164-1F77-46A6-B848-E591E7BC8789}" type="pres">
      <dgm:prSet presAssocID="{B3D8E2A8-0190-4DE9-95BA-65452D0D3550}" presName="thickLine" presStyleLbl="alignNode1" presStyleIdx="2" presStyleCnt="7"/>
      <dgm:spPr/>
    </dgm:pt>
    <dgm:pt modelId="{05891469-B02B-4A7A-A3A2-D524634535D9}" type="pres">
      <dgm:prSet presAssocID="{B3D8E2A8-0190-4DE9-95BA-65452D0D3550}" presName="horz1" presStyleCnt="0"/>
      <dgm:spPr/>
    </dgm:pt>
    <dgm:pt modelId="{2E169797-7239-45ED-AAB4-4C0BF973D961}" type="pres">
      <dgm:prSet presAssocID="{B3D8E2A8-0190-4DE9-95BA-65452D0D3550}" presName="tx1" presStyleLbl="revTx" presStyleIdx="2" presStyleCnt="7"/>
      <dgm:spPr/>
    </dgm:pt>
    <dgm:pt modelId="{BBF999D1-1CD7-4B9D-B27D-64C14019B35B}" type="pres">
      <dgm:prSet presAssocID="{B3D8E2A8-0190-4DE9-95BA-65452D0D3550}" presName="vert1" presStyleCnt="0"/>
      <dgm:spPr/>
    </dgm:pt>
    <dgm:pt modelId="{831C63B6-C105-43BE-BE42-23E1ECF6C9A8}" type="pres">
      <dgm:prSet presAssocID="{B395E6F4-7962-48B5-996E-4F002BFB1D79}" presName="thickLine" presStyleLbl="alignNode1" presStyleIdx="3" presStyleCnt="7"/>
      <dgm:spPr/>
    </dgm:pt>
    <dgm:pt modelId="{0A719FF0-CD07-4C75-A935-CBDC039BF121}" type="pres">
      <dgm:prSet presAssocID="{B395E6F4-7962-48B5-996E-4F002BFB1D79}" presName="horz1" presStyleCnt="0"/>
      <dgm:spPr/>
    </dgm:pt>
    <dgm:pt modelId="{3636440D-D328-4376-9642-6DE6C12B9E22}" type="pres">
      <dgm:prSet presAssocID="{B395E6F4-7962-48B5-996E-4F002BFB1D79}" presName="tx1" presStyleLbl="revTx" presStyleIdx="3" presStyleCnt="7"/>
      <dgm:spPr/>
    </dgm:pt>
    <dgm:pt modelId="{FBA0E4D7-F68A-4C9D-9562-B79ADF5EC931}" type="pres">
      <dgm:prSet presAssocID="{B395E6F4-7962-48B5-996E-4F002BFB1D79}" presName="vert1" presStyleCnt="0"/>
      <dgm:spPr/>
    </dgm:pt>
    <dgm:pt modelId="{1780ED33-FF11-48FC-80C1-7B4A3EF8483B}" type="pres">
      <dgm:prSet presAssocID="{F802AF1D-8031-400C-AC53-BE2A1D4E9BC6}" presName="thickLine" presStyleLbl="alignNode1" presStyleIdx="4" presStyleCnt="7"/>
      <dgm:spPr/>
    </dgm:pt>
    <dgm:pt modelId="{BD366A29-EC44-4C5C-BE46-D0143968C0D4}" type="pres">
      <dgm:prSet presAssocID="{F802AF1D-8031-400C-AC53-BE2A1D4E9BC6}" presName="horz1" presStyleCnt="0"/>
      <dgm:spPr/>
    </dgm:pt>
    <dgm:pt modelId="{D76D3A49-0104-4C7B-A594-D0E2F8486B7A}" type="pres">
      <dgm:prSet presAssocID="{F802AF1D-8031-400C-AC53-BE2A1D4E9BC6}" presName="tx1" presStyleLbl="revTx" presStyleIdx="4" presStyleCnt="7"/>
      <dgm:spPr/>
    </dgm:pt>
    <dgm:pt modelId="{016C1E53-C114-4150-A627-5E63CC9B75E7}" type="pres">
      <dgm:prSet presAssocID="{F802AF1D-8031-400C-AC53-BE2A1D4E9BC6}" presName="vert1" presStyleCnt="0"/>
      <dgm:spPr/>
    </dgm:pt>
    <dgm:pt modelId="{66FC8A7E-467F-4B09-B014-AE4D76DD8B7F}" type="pres">
      <dgm:prSet presAssocID="{649AEBC5-C1FB-4712-823A-323D3F7BF6C8}" presName="thickLine" presStyleLbl="alignNode1" presStyleIdx="5" presStyleCnt="7"/>
      <dgm:spPr/>
    </dgm:pt>
    <dgm:pt modelId="{847705B2-8837-4358-909D-EC0289926BD3}" type="pres">
      <dgm:prSet presAssocID="{649AEBC5-C1FB-4712-823A-323D3F7BF6C8}" presName="horz1" presStyleCnt="0"/>
      <dgm:spPr/>
    </dgm:pt>
    <dgm:pt modelId="{B2085C70-AD1A-47A2-82F9-2F87FDD64352}" type="pres">
      <dgm:prSet presAssocID="{649AEBC5-C1FB-4712-823A-323D3F7BF6C8}" presName="tx1" presStyleLbl="revTx" presStyleIdx="5" presStyleCnt="7"/>
      <dgm:spPr/>
    </dgm:pt>
    <dgm:pt modelId="{C63DA27D-C02B-4FA1-BEFD-1E48EB521038}" type="pres">
      <dgm:prSet presAssocID="{649AEBC5-C1FB-4712-823A-323D3F7BF6C8}" presName="vert1" presStyleCnt="0"/>
      <dgm:spPr/>
    </dgm:pt>
    <dgm:pt modelId="{49113089-2D6E-446E-A3D2-2A6E2B698FB0}" type="pres">
      <dgm:prSet presAssocID="{086758AD-4A7F-4560-B364-280DFD9BBC80}" presName="thickLine" presStyleLbl="alignNode1" presStyleIdx="6" presStyleCnt="7"/>
      <dgm:spPr/>
    </dgm:pt>
    <dgm:pt modelId="{D87A818A-F6FB-4C0D-9FDA-7F5321C7C341}" type="pres">
      <dgm:prSet presAssocID="{086758AD-4A7F-4560-B364-280DFD9BBC80}" presName="horz1" presStyleCnt="0"/>
      <dgm:spPr/>
    </dgm:pt>
    <dgm:pt modelId="{282744C5-A393-4F5E-B1F2-776EEFE962F1}" type="pres">
      <dgm:prSet presAssocID="{086758AD-4A7F-4560-B364-280DFD9BBC80}" presName="tx1" presStyleLbl="revTx" presStyleIdx="6" presStyleCnt="7"/>
      <dgm:spPr/>
    </dgm:pt>
    <dgm:pt modelId="{F6960AA7-F0F9-4FEB-9A93-87E9B16A896E}" type="pres">
      <dgm:prSet presAssocID="{086758AD-4A7F-4560-B364-280DFD9BBC80}" presName="vert1" presStyleCnt="0"/>
      <dgm:spPr/>
    </dgm:pt>
  </dgm:ptLst>
  <dgm:cxnLst>
    <dgm:cxn modelId="{BA5C431C-B13A-4E12-B6B5-4445C2BA1A86}" type="presOf" srcId="{086758AD-4A7F-4560-B364-280DFD9BBC80}" destId="{282744C5-A393-4F5E-B1F2-776EEFE962F1}" srcOrd="0" destOrd="0" presId="urn:microsoft.com/office/officeart/2008/layout/LinedList"/>
    <dgm:cxn modelId="{63ECB91C-9533-466B-A130-E931A0F623D1}" type="presOf" srcId="{5C0A2D9F-9F35-46B9-A6EF-F027F8584397}" destId="{11A551FA-E13A-48EE-93B6-4A27C534E19E}" srcOrd="0" destOrd="0" presId="urn:microsoft.com/office/officeart/2008/layout/LinedList"/>
    <dgm:cxn modelId="{582E0B2A-B9C1-4BF3-8F47-B8C0B965D357}" srcId="{5D4937DD-B574-425E-87B8-B7B02255C2D7}" destId="{1097387D-3029-4FEA-BB6A-358933620B64}" srcOrd="1" destOrd="0" parTransId="{118BBBD1-674C-410B-B926-DB09E4DB1040}" sibTransId="{50D264A3-E8C6-42F0-A132-9093D5A28B17}"/>
    <dgm:cxn modelId="{F01CA943-7FED-45A0-B447-2FC0499A7C58}" srcId="{5D4937DD-B574-425E-87B8-B7B02255C2D7}" destId="{F802AF1D-8031-400C-AC53-BE2A1D4E9BC6}" srcOrd="4" destOrd="0" parTransId="{AA6DA85F-44D1-44A5-A6B4-A2BB551E093C}" sibTransId="{28A20A35-5AD6-436B-ABB7-CABBCD1BFF04}"/>
    <dgm:cxn modelId="{6A072069-A22D-45E8-99F4-270847239A9F}" srcId="{5D4937DD-B574-425E-87B8-B7B02255C2D7}" destId="{B395E6F4-7962-48B5-996E-4F002BFB1D79}" srcOrd="3" destOrd="0" parTransId="{EBCF3855-3730-4F74-8D46-19C45C35B407}" sibTransId="{9A8BD10A-3B1C-4EDB-919C-FCAD4E2AB8AA}"/>
    <dgm:cxn modelId="{3F4C1F52-ED1E-4D85-8057-CD4B51DCCE60}" type="presOf" srcId="{B395E6F4-7962-48B5-996E-4F002BFB1D79}" destId="{3636440D-D328-4376-9642-6DE6C12B9E22}" srcOrd="0" destOrd="0" presId="urn:microsoft.com/office/officeart/2008/layout/LinedList"/>
    <dgm:cxn modelId="{B5BF0756-F275-45B3-B824-0224A93A933C}" type="presOf" srcId="{B3D8E2A8-0190-4DE9-95BA-65452D0D3550}" destId="{2E169797-7239-45ED-AAB4-4C0BF973D961}" srcOrd="0" destOrd="0" presId="urn:microsoft.com/office/officeart/2008/layout/LinedList"/>
    <dgm:cxn modelId="{4A3C617A-BDD2-4908-BD05-D00CC971F33E}" srcId="{5D4937DD-B574-425E-87B8-B7B02255C2D7}" destId="{086758AD-4A7F-4560-B364-280DFD9BBC80}" srcOrd="6" destOrd="0" parTransId="{849E9A05-6CEF-4596-862F-E5704A28D798}" sibTransId="{75AF5477-46CB-44CB-802E-EA668A8133D2}"/>
    <dgm:cxn modelId="{5597908F-E0A7-4A5F-8D3D-4581FBDBCFFF}" type="presOf" srcId="{F802AF1D-8031-400C-AC53-BE2A1D4E9BC6}" destId="{D76D3A49-0104-4C7B-A594-D0E2F8486B7A}" srcOrd="0" destOrd="0" presId="urn:microsoft.com/office/officeart/2008/layout/LinedList"/>
    <dgm:cxn modelId="{B3DB9FC4-3522-4C9B-B302-69E4CE31EC65}" srcId="{5D4937DD-B574-425E-87B8-B7B02255C2D7}" destId="{B3D8E2A8-0190-4DE9-95BA-65452D0D3550}" srcOrd="2" destOrd="0" parTransId="{827A00AB-143A-4B86-A42D-A49B2E34E3CC}" sibTransId="{F3FC26BF-3EAE-4B10-984F-77493B3160B9}"/>
    <dgm:cxn modelId="{66C51DC9-B387-4B33-AE68-E3EAF3FFC98B}" type="presOf" srcId="{5D4937DD-B574-425E-87B8-B7B02255C2D7}" destId="{A1BD8C41-2FC2-4A49-8B47-3C9BD214655A}" srcOrd="0" destOrd="0" presId="urn:microsoft.com/office/officeart/2008/layout/LinedList"/>
    <dgm:cxn modelId="{D8AA3CD7-6F88-43C0-BEA6-C8D54FD3A0EB}" srcId="{5D4937DD-B574-425E-87B8-B7B02255C2D7}" destId="{649AEBC5-C1FB-4712-823A-323D3F7BF6C8}" srcOrd="5" destOrd="0" parTransId="{3BB28289-00C5-45CB-855C-0B6B7B0856E2}" sibTransId="{DC85C1DE-6B8B-48F2-BBE4-5A90E0A9CDFF}"/>
    <dgm:cxn modelId="{F14009DD-ACB5-4D6F-836D-4B282A3D9B4E}" type="presOf" srcId="{649AEBC5-C1FB-4712-823A-323D3F7BF6C8}" destId="{B2085C70-AD1A-47A2-82F9-2F87FDD64352}" srcOrd="0" destOrd="0" presId="urn:microsoft.com/office/officeart/2008/layout/LinedList"/>
    <dgm:cxn modelId="{1DBE52ED-2DF4-4015-A128-BFE343430110}" type="presOf" srcId="{1097387D-3029-4FEA-BB6A-358933620B64}" destId="{18567693-C997-44B8-82C6-17FCE447F368}" srcOrd="0" destOrd="0" presId="urn:microsoft.com/office/officeart/2008/layout/LinedList"/>
    <dgm:cxn modelId="{F60522F7-6E15-4BD3-81C8-469FCEB1FCBD}" srcId="{5D4937DD-B574-425E-87B8-B7B02255C2D7}" destId="{5C0A2D9F-9F35-46B9-A6EF-F027F8584397}" srcOrd="0" destOrd="0" parTransId="{14400A70-9778-4531-9B0B-B0D899AB5BFB}" sibTransId="{AF661B73-D65B-4615-837B-3DB1514E9D2B}"/>
    <dgm:cxn modelId="{A968872D-5A55-4481-8C14-1A3790C9E4C3}" type="presParOf" srcId="{A1BD8C41-2FC2-4A49-8B47-3C9BD214655A}" destId="{62852ECF-656B-44E2-9FF7-6257B227312C}" srcOrd="0" destOrd="0" presId="urn:microsoft.com/office/officeart/2008/layout/LinedList"/>
    <dgm:cxn modelId="{111F22EA-48A3-4460-8992-6EB2E9A4E198}" type="presParOf" srcId="{A1BD8C41-2FC2-4A49-8B47-3C9BD214655A}" destId="{767AB811-D33E-471B-9399-219BC8F08D41}" srcOrd="1" destOrd="0" presId="urn:microsoft.com/office/officeart/2008/layout/LinedList"/>
    <dgm:cxn modelId="{B2094719-5862-4A8B-9023-DFC03E77CADC}" type="presParOf" srcId="{767AB811-D33E-471B-9399-219BC8F08D41}" destId="{11A551FA-E13A-48EE-93B6-4A27C534E19E}" srcOrd="0" destOrd="0" presId="urn:microsoft.com/office/officeart/2008/layout/LinedList"/>
    <dgm:cxn modelId="{B1A3C581-2AC3-4A7D-AE24-CE09125E2761}" type="presParOf" srcId="{767AB811-D33E-471B-9399-219BC8F08D41}" destId="{E0D79847-F0EC-4C8F-8682-3E73A2AFA1B1}" srcOrd="1" destOrd="0" presId="urn:microsoft.com/office/officeart/2008/layout/LinedList"/>
    <dgm:cxn modelId="{975AF3C4-20EF-400C-81F0-63EC7AA2A097}" type="presParOf" srcId="{A1BD8C41-2FC2-4A49-8B47-3C9BD214655A}" destId="{46D78B7F-76CC-400D-9559-ED39CE3FBB3C}" srcOrd="2" destOrd="0" presId="urn:microsoft.com/office/officeart/2008/layout/LinedList"/>
    <dgm:cxn modelId="{D4195086-9395-40FA-BDAD-16EE8F0C76D8}" type="presParOf" srcId="{A1BD8C41-2FC2-4A49-8B47-3C9BD214655A}" destId="{E0A99352-2B49-469F-8562-D0BB9ED23CDD}" srcOrd="3" destOrd="0" presId="urn:microsoft.com/office/officeart/2008/layout/LinedList"/>
    <dgm:cxn modelId="{C54ABB30-5155-4D82-B427-37F00C0B13E8}" type="presParOf" srcId="{E0A99352-2B49-469F-8562-D0BB9ED23CDD}" destId="{18567693-C997-44B8-82C6-17FCE447F368}" srcOrd="0" destOrd="0" presId="urn:microsoft.com/office/officeart/2008/layout/LinedList"/>
    <dgm:cxn modelId="{EC48F274-ECD8-46E5-A3C5-79FA78BC974D}" type="presParOf" srcId="{E0A99352-2B49-469F-8562-D0BB9ED23CDD}" destId="{CC2846BA-165E-4688-B3A5-940C5BAA4B0B}" srcOrd="1" destOrd="0" presId="urn:microsoft.com/office/officeart/2008/layout/LinedList"/>
    <dgm:cxn modelId="{9E6DA989-32AF-4AD9-A75A-CF0A5723A7F3}" type="presParOf" srcId="{A1BD8C41-2FC2-4A49-8B47-3C9BD214655A}" destId="{4816D164-1F77-46A6-B848-E591E7BC8789}" srcOrd="4" destOrd="0" presId="urn:microsoft.com/office/officeart/2008/layout/LinedList"/>
    <dgm:cxn modelId="{20C30523-F17A-44FD-B5DF-3E238DCB5117}" type="presParOf" srcId="{A1BD8C41-2FC2-4A49-8B47-3C9BD214655A}" destId="{05891469-B02B-4A7A-A3A2-D524634535D9}" srcOrd="5" destOrd="0" presId="urn:microsoft.com/office/officeart/2008/layout/LinedList"/>
    <dgm:cxn modelId="{919F67CC-4461-49C1-BA9D-958A3598A8B1}" type="presParOf" srcId="{05891469-B02B-4A7A-A3A2-D524634535D9}" destId="{2E169797-7239-45ED-AAB4-4C0BF973D961}" srcOrd="0" destOrd="0" presId="urn:microsoft.com/office/officeart/2008/layout/LinedList"/>
    <dgm:cxn modelId="{CB375D22-8E74-4046-B708-1B2F13BA5544}" type="presParOf" srcId="{05891469-B02B-4A7A-A3A2-D524634535D9}" destId="{BBF999D1-1CD7-4B9D-B27D-64C14019B35B}" srcOrd="1" destOrd="0" presId="urn:microsoft.com/office/officeart/2008/layout/LinedList"/>
    <dgm:cxn modelId="{E5295878-7B9D-4BBA-83FD-E9EAB50F8EC1}" type="presParOf" srcId="{A1BD8C41-2FC2-4A49-8B47-3C9BD214655A}" destId="{831C63B6-C105-43BE-BE42-23E1ECF6C9A8}" srcOrd="6" destOrd="0" presId="urn:microsoft.com/office/officeart/2008/layout/LinedList"/>
    <dgm:cxn modelId="{D4828404-77DB-40EA-A80D-B84F07E97E93}" type="presParOf" srcId="{A1BD8C41-2FC2-4A49-8B47-3C9BD214655A}" destId="{0A719FF0-CD07-4C75-A935-CBDC039BF121}" srcOrd="7" destOrd="0" presId="urn:microsoft.com/office/officeart/2008/layout/LinedList"/>
    <dgm:cxn modelId="{4BF0CD0D-B716-4A43-8E5D-3CBC065E1BA8}" type="presParOf" srcId="{0A719FF0-CD07-4C75-A935-CBDC039BF121}" destId="{3636440D-D328-4376-9642-6DE6C12B9E22}" srcOrd="0" destOrd="0" presId="urn:microsoft.com/office/officeart/2008/layout/LinedList"/>
    <dgm:cxn modelId="{46693541-EAAB-478A-A155-0105D4E78AFA}" type="presParOf" srcId="{0A719FF0-CD07-4C75-A935-CBDC039BF121}" destId="{FBA0E4D7-F68A-4C9D-9562-B79ADF5EC931}" srcOrd="1" destOrd="0" presId="urn:microsoft.com/office/officeart/2008/layout/LinedList"/>
    <dgm:cxn modelId="{FDCE30FB-131A-4D78-AC3D-80A940E57CB9}" type="presParOf" srcId="{A1BD8C41-2FC2-4A49-8B47-3C9BD214655A}" destId="{1780ED33-FF11-48FC-80C1-7B4A3EF8483B}" srcOrd="8" destOrd="0" presId="urn:microsoft.com/office/officeart/2008/layout/LinedList"/>
    <dgm:cxn modelId="{C881E53D-5F13-4574-A426-E23244F7247A}" type="presParOf" srcId="{A1BD8C41-2FC2-4A49-8B47-3C9BD214655A}" destId="{BD366A29-EC44-4C5C-BE46-D0143968C0D4}" srcOrd="9" destOrd="0" presId="urn:microsoft.com/office/officeart/2008/layout/LinedList"/>
    <dgm:cxn modelId="{9230B6FC-A6A1-43DC-9639-4F15268E23E4}" type="presParOf" srcId="{BD366A29-EC44-4C5C-BE46-D0143968C0D4}" destId="{D76D3A49-0104-4C7B-A594-D0E2F8486B7A}" srcOrd="0" destOrd="0" presId="urn:microsoft.com/office/officeart/2008/layout/LinedList"/>
    <dgm:cxn modelId="{DCEAB174-DAED-4F15-B393-D8DBD5B663A9}" type="presParOf" srcId="{BD366A29-EC44-4C5C-BE46-D0143968C0D4}" destId="{016C1E53-C114-4150-A627-5E63CC9B75E7}" srcOrd="1" destOrd="0" presId="urn:microsoft.com/office/officeart/2008/layout/LinedList"/>
    <dgm:cxn modelId="{3921634A-76A8-4E6C-9F10-97D2503EBF90}" type="presParOf" srcId="{A1BD8C41-2FC2-4A49-8B47-3C9BD214655A}" destId="{66FC8A7E-467F-4B09-B014-AE4D76DD8B7F}" srcOrd="10" destOrd="0" presId="urn:microsoft.com/office/officeart/2008/layout/LinedList"/>
    <dgm:cxn modelId="{F603027E-E01F-40E6-A413-931CDD28EE7B}" type="presParOf" srcId="{A1BD8C41-2FC2-4A49-8B47-3C9BD214655A}" destId="{847705B2-8837-4358-909D-EC0289926BD3}" srcOrd="11" destOrd="0" presId="urn:microsoft.com/office/officeart/2008/layout/LinedList"/>
    <dgm:cxn modelId="{DD6B5DF7-7120-4F59-A146-DEA1580FDF14}" type="presParOf" srcId="{847705B2-8837-4358-909D-EC0289926BD3}" destId="{B2085C70-AD1A-47A2-82F9-2F87FDD64352}" srcOrd="0" destOrd="0" presId="urn:microsoft.com/office/officeart/2008/layout/LinedList"/>
    <dgm:cxn modelId="{361AC31E-A135-405F-9D53-7A8D288FC6A9}" type="presParOf" srcId="{847705B2-8837-4358-909D-EC0289926BD3}" destId="{C63DA27D-C02B-4FA1-BEFD-1E48EB521038}" srcOrd="1" destOrd="0" presId="urn:microsoft.com/office/officeart/2008/layout/LinedList"/>
    <dgm:cxn modelId="{0EACD471-F1C8-4A40-827E-43E44B867E45}" type="presParOf" srcId="{A1BD8C41-2FC2-4A49-8B47-3C9BD214655A}" destId="{49113089-2D6E-446E-A3D2-2A6E2B698FB0}" srcOrd="12" destOrd="0" presId="urn:microsoft.com/office/officeart/2008/layout/LinedList"/>
    <dgm:cxn modelId="{795142C6-A32F-42B2-AC1A-D0C00F87B802}" type="presParOf" srcId="{A1BD8C41-2FC2-4A49-8B47-3C9BD214655A}" destId="{D87A818A-F6FB-4C0D-9FDA-7F5321C7C341}" srcOrd="13" destOrd="0" presId="urn:microsoft.com/office/officeart/2008/layout/LinedList"/>
    <dgm:cxn modelId="{A5194A84-E118-49D3-A46B-82F41BB30E5B}" type="presParOf" srcId="{D87A818A-F6FB-4C0D-9FDA-7F5321C7C341}" destId="{282744C5-A393-4F5E-B1F2-776EEFE962F1}" srcOrd="0" destOrd="0" presId="urn:microsoft.com/office/officeart/2008/layout/LinedList"/>
    <dgm:cxn modelId="{9589E276-0464-427F-A35F-109D0A47A5D6}" type="presParOf" srcId="{D87A818A-F6FB-4C0D-9FDA-7F5321C7C341}" destId="{F6960AA7-F0F9-4FEB-9A93-87E9B16A896E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46E0EC-504D-411C-98F7-F14B0C8A9FB9}" type="doc">
      <dgm:prSet loTypeId="urn:microsoft.com/office/officeart/2008/layout/LinedLis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9A56ADED-B647-4878-A071-4D7042B64202}">
      <dgm:prSet/>
      <dgm:spPr/>
      <dgm:t>
        <a:bodyPr/>
        <a:lstStyle/>
        <a:p>
          <a:r>
            <a:rPr lang="fr-FR"/>
            <a:t>Jacques CURTIS</a:t>
          </a:r>
          <a:endParaRPr lang="en-US"/>
        </a:p>
      </dgm:t>
    </dgm:pt>
    <dgm:pt modelId="{C3B9A795-B2C9-4806-9FBD-F98E334EB89E}" type="parTrans" cxnId="{F4867DBE-3014-4E90-A818-587FC95C2C47}">
      <dgm:prSet/>
      <dgm:spPr/>
      <dgm:t>
        <a:bodyPr/>
        <a:lstStyle/>
        <a:p>
          <a:endParaRPr lang="en-US"/>
        </a:p>
      </dgm:t>
    </dgm:pt>
    <dgm:pt modelId="{F420E3E2-44DA-42FA-9630-1A02F01F42BB}" type="sibTrans" cxnId="{F4867DBE-3014-4E90-A818-587FC95C2C47}">
      <dgm:prSet/>
      <dgm:spPr/>
      <dgm:t>
        <a:bodyPr/>
        <a:lstStyle/>
        <a:p>
          <a:endParaRPr lang="en-US"/>
        </a:p>
      </dgm:t>
    </dgm:pt>
    <dgm:pt modelId="{603ABC4F-53FA-438E-925A-6BC49076DDF6}">
      <dgm:prSet/>
      <dgm:spPr/>
      <dgm:t>
        <a:bodyPr/>
        <a:lstStyle/>
        <a:p>
          <a:r>
            <a:rPr lang="fr-FR"/>
            <a:t>Saïd ZENNADI</a:t>
          </a:r>
          <a:endParaRPr lang="en-US"/>
        </a:p>
      </dgm:t>
    </dgm:pt>
    <dgm:pt modelId="{88042B3E-ADE3-4797-BFE2-18873B30BA08}" type="parTrans" cxnId="{887A611B-A869-4B62-A661-9F614F780378}">
      <dgm:prSet/>
      <dgm:spPr/>
      <dgm:t>
        <a:bodyPr/>
        <a:lstStyle/>
        <a:p>
          <a:endParaRPr lang="en-US"/>
        </a:p>
      </dgm:t>
    </dgm:pt>
    <dgm:pt modelId="{F97D3462-E688-4AFE-90E7-157D8F8002F5}" type="sibTrans" cxnId="{887A611B-A869-4B62-A661-9F614F780378}">
      <dgm:prSet/>
      <dgm:spPr/>
      <dgm:t>
        <a:bodyPr/>
        <a:lstStyle/>
        <a:p>
          <a:endParaRPr lang="en-US"/>
        </a:p>
      </dgm:t>
    </dgm:pt>
    <dgm:pt modelId="{CD92C775-8B88-464D-BE2F-313063429018}">
      <dgm:prSet/>
      <dgm:spPr/>
      <dgm:t>
        <a:bodyPr/>
        <a:lstStyle/>
        <a:p>
          <a:r>
            <a:rPr lang="fr-FR"/>
            <a:t>Loïc MENISSIER</a:t>
          </a:r>
          <a:endParaRPr lang="en-US"/>
        </a:p>
      </dgm:t>
    </dgm:pt>
    <dgm:pt modelId="{9CF9CBF7-C258-4A2B-A119-C1CC8C43EF55}" type="parTrans" cxnId="{5A4742A1-EB24-4DCB-B4D5-90ACB7C9D9F2}">
      <dgm:prSet/>
      <dgm:spPr/>
      <dgm:t>
        <a:bodyPr/>
        <a:lstStyle/>
        <a:p>
          <a:endParaRPr lang="en-US"/>
        </a:p>
      </dgm:t>
    </dgm:pt>
    <dgm:pt modelId="{93DE4E2A-FE03-412D-AE1D-614045248E3A}" type="sibTrans" cxnId="{5A4742A1-EB24-4DCB-B4D5-90ACB7C9D9F2}">
      <dgm:prSet/>
      <dgm:spPr/>
      <dgm:t>
        <a:bodyPr/>
        <a:lstStyle/>
        <a:p>
          <a:endParaRPr lang="en-US"/>
        </a:p>
      </dgm:t>
    </dgm:pt>
    <dgm:pt modelId="{4947D37C-A9D2-4E2E-BEF7-C37C571FC3DA}">
      <dgm:prSet/>
      <dgm:spPr/>
      <dgm:t>
        <a:bodyPr/>
        <a:lstStyle/>
        <a:p>
          <a:r>
            <a:rPr lang="fr-FR" err="1"/>
            <a:t>Abdalaye</a:t>
          </a:r>
          <a:r>
            <a:rPr lang="fr-FR"/>
            <a:t> KONATE</a:t>
          </a:r>
          <a:endParaRPr lang="en-US"/>
        </a:p>
      </dgm:t>
    </dgm:pt>
    <dgm:pt modelId="{B7A5869D-5271-460C-90EC-4CF01148DFAD}" type="parTrans" cxnId="{46A42C2B-0030-4900-A8D4-9EFF877D090E}">
      <dgm:prSet/>
      <dgm:spPr/>
      <dgm:t>
        <a:bodyPr/>
        <a:lstStyle/>
        <a:p>
          <a:endParaRPr lang="en-US"/>
        </a:p>
      </dgm:t>
    </dgm:pt>
    <dgm:pt modelId="{0487D7FD-66D5-4078-AFAD-72B5D8F07A4F}" type="sibTrans" cxnId="{46A42C2B-0030-4900-A8D4-9EFF877D090E}">
      <dgm:prSet/>
      <dgm:spPr/>
      <dgm:t>
        <a:bodyPr/>
        <a:lstStyle/>
        <a:p>
          <a:endParaRPr lang="en-US"/>
        </a:p>
      </dgm:t>
    </dgm:pt>
    <dgm:pt modelId="{7806B542-E215-4D9F-B355-FAB5279BB62F}" type="pres">
      <dgm:prSet presAssocID="{7446E0EC-504D-411C-98F7-F14B0C8A9FB9}" presName="vert0" presStyleCnt="0">
        <dgm:presLayoutVars>
          <dgm:dir/>
          <dgm:animOne val="branch"/>
          <dgm:animLvl val="lvl"/>
        </dgm:presLayoutVars>
      </dgm:prSet>
      <dgm:spPr/>
    </dgm:pt>
    <dgm:pt modelId="{B9B20FA8-E724-4675-8B69-51DC3658A5F4}" type="pres">
      <dgm:prSet presAssocID="{9A56ADED-B647-4878-A071-4D7042B64202}" presName="thickLine" presStyleLbl="alignNode1" presStyleIdx="0" presStyleCnt="4"/>
      <dgm:spPr/>
    </dgm:pt>
    <dgm:pt modelId="{1C000270-9B20-4505-81A3-05E2E02214B6}" type="pres">
      <dgm:prSet presAssocID="{9A56ADED-B647-4878-A071-4D7042B64202}" presName="horz1" presStyleCnt="0"/>
      <dgm:spPr/>
    </dgm:pt>
    <dgm:pt modelId="{BCE95A29-E69B-4B19-9257-1F261CFF24BA}" type="pres">
      <dgm:prSet presAssocID="{9A56ADED-B647-4878-A071-4D7042B64202}" presName="tx1" presStyleLbl="revTx" presStyleIdx="0" presStyleCnt="4"/>
      <dgm:spPr/>
    </dgm:pt>
    <dgm:pt modelId="{3FE254FD-ECF9-4B67-ADFD-C45B7505237E}" type="pres">
      <dgm:prSet presAssocID="{9A56ADED-B647-4878-A071-4D7042B64202}" presName="vert1" presStyleCnt="0"/>
      <dgm:spPr/>
    </dgm:pt>
    <dgm:pt modelId="{4BCDD018-DCEC-485B-BE18-46B010B02510}" type="pres">
      <dgm:prSet presAssocID="{603ABC4F-53FA-438E-925A-6BC49076DDF6}" presName="thickLine" presStyleLbl="alignNode1" presStyleIdx="1" presStyleCnt="4"/>
      <dgm:spPr/>
    </dgm:pt>
    <dgm:pt modelId="{81A1CC3A-7681-4C08-83C4-303184981A68}" type="pres">
      <dgm:prSet presAssocID="{603ABC4F-53FA-438E-925A-6BC49076DDF6}" presName="horz1" presStyleCnt="0"/>
      <dgm:spPr/>
    </dgm:pt>
    <dgm:pt modelId="{08CDC343-0145-409B-99CC-667E415BF22A}" type="pres">
      <dgm:prSet presAssocID="{603ABC4F-53FA-438E-925A-6BC49076DDF6}" presName="tx1" presStyleLbl="revTx" presStyleIdx="1" presStyleCnt="4"/>
      <dgm:spPr/>
    </dgm:pt>
    <dgm:pt modelId="{BB521E38-F012-41AA-AA29-6A8CAB41E470}" type="pres">
      <dgm:prSet presAssocID="{603ABC4F-53FA-438E-925A-6BC49076DDF6}" presName="vert1" presStyleCnt="0"/>
      <dgm:spPr/>
    </dgm:pt>
    <dgm:pt modelId="{CE4D4AFD-923C-4A2E-A25C-C4B0643C31CE}" type="pres">
      <dgm:prSet presAssocID="{CD92C775-8B88-464D-BE2F-313063429018}" presName="thickLine" presStyleLbl="alignNode1" presStyleIdx="2" presStyleCnt="4"/>
      <dgm:spPr/>
    </dgm:pt>
    <dgm:pt modelId="{078E8078-F6C8-41FA-A59F-0FBFB75C6BAD}" type="pres">
      <dgm:prSet presAssocID="{CD92C775-8B88-464D-BE2F-313063429018}" presName="horz1" presStyleCnt="0"/>
      <dgm:spPr/>
    </dgm:pt>
    <dgm:pt modelId="{F62A66A8-82B9-412C-BFB2-854B8BE68DAF}" type="pres">
      <dgm:prSet presAssocID="{CD92C775-8B88-464D-BE2F-313063429018}" presName="tx1" presStyleLbl="revTx" presStyleIdx="2" presStyleCnt="4"/>
      <dgm:spPr/>
    </dgm:pt>
    <dgm:pt modelId="{58BB061F-8C8C-4B97-90CF-649DB4C3A602}" type="pres">
      <dgm:prSet presAssocID="{CD92C775-8B88-464D-BE2F-313063429018}" presName="vert1" presStyleCnt="0"/>
      <dgm:spPr/>
    </dgm:pt>
    <dgm:pt modelId="{9D6801BE-D4EC-42A9-963A-4842DD14E830}" type="pres">
      <dgm:prSet presAssocID="{4947D37C-A9D2-4E2E-BEF7-C37C571FC3DA}" presName="thickLine" presStyleLbl="alignNode1" presStyleIdx="3" presStyleCnt="4"/>
      <dgm:spPr/>
    </dgm:pt>
    <dgm:pt modelId="{64213B6F-F72D-477C-8231-9BEF62B88CEF}" type="pres">
      <dgm:prSet presAssocID="{4947D37C-A9D2-4E2E-BEF7-C37C571FC3DA}" presName="horz1" presStyleCnt="0"/>
      <dgm:spPr/>
    </dgm:pt>
    <dgm:pt modelId="{54CFC9A9-B62F-4E79-88D8-733865D68233}" type="pres">
      <dgm:prSet presAssocID="{4947D37C-A9D2-4E2E-BEF7-C37C571FC3DA}" presName="tx1" presStyleLbl="revTx" presStyleIdx="3" presStyleCnt="4"/>
      <dgm:spPr/>
    </dgm:pt>
    <dgm:pt modelId="{8C5CF091-F39A-4013-B152-DFF376CC86D7}" type="pres">
      <dgm:prSet presAssocID="{4947D37C-A9D2-4E2E-BEF7-C37C571FC3DA}" presName="vert1" presStyleCnt="0"/>
      <dgm:spPr/>
    </dgm:pt>
  </dgm:ptLst>
  <dgm:cxnLst>
    <dgm:cxn modelId="{887A611B-A869-4B62-A661-9F614F780378}" srcId="{7446E0EC-504D-411C-98F7-F14B0C8A9FB9}" destId="{603ABC4F-53FA-438E-925A-6BC49076DDF6}" srcOrd="1" destOrd="0" parTransId="{88042B3E-ADE3-4797-BFE2-18873B30BA08}" sibTransId="{F97D3462-E688-4AFE-90E7-157D8F8002F5}"/>
    <dgm:cxn modelId="{46A42C2B-0030-4900-A8D4-9EFF877D090E}" srcId="{7446E0EC-504D-411C-98F7-F14B0C8A9FB9}" destId="{4947D37C-A9D2-4E2E-BEF7-C37C571FC3DA}" srcOrd="3" destOrd="0" parTransId="{B7A5869D-5271-460C-90EC-4CF01148DFAD}" sibTransId="{0487D7FD-66D5-4078-AFAD-72B5D8F07A4F}"/>
    <dgm:cxn modelId="{4E1C182D-36D8-4176-A0A1-CEBF1511CD60}" type="presOf" srcId="{CD92C775-8B88-464D-BE2F-313063429018}" destId="{F62A66A8-82B9-412C-BFB2-854B8BE68DAF}" srcOrd="0" destOrd="0" presId="urn:microsoft.com/office/officeart/2008/layout/LinedList"/>
    <dgm:cxn modelId="{9357854D-6A2C-4E45-9470-5BF37ACC7867}" type="presOf" srcId="{603ABC4F-53FA-438E-925A-6BC49076DDF6}" destId="{08CDC343-0145-409B-99CC-667E415BF22A}" srcOrd="0" destOrd="0" presId="urn:microsoft.com/office/officeart/2008/layout/LinedList"/>
    <dgm:cxn modelId="{5A4742A1-EB24-4DCB-B4D5-90ACB7C9D9F2}" srcId="{7446E0EC-504D-411C-98F7-F14B0C8A9FB9}" destId="{CD92C775-8B88-464D-BE2F-313063429018}" srcOrd="2" destOrd="0" parTransId="{9CF9CBF7-C258-4A2B-A119-C1CC8C43EF55}" sibTransId="{93DE4E2A-FE03-412D-AE1D-614045248E3A}"/>
    <dgm:cxn modelId="{EC4E16B5-1700-40A5-A55B-0A7CFCFC5C3B}" type="presOf" srcId="{9A56ADED-B647-4878-A071-4D7042B64202}" destId="{BCE95A29-E69B-4B19-9257-1F261CFF24BA}" srcOrd="0" destOrd="0" presId="urn:microsoft.com/office/officeart/2008/layout/LinedList"/>
    <dgm:cxn modelId="{F4867DBE-3014-4E90-A818-587FC95C2C47}" srcId="{7446E0EC-504D-411C-98F7-F14B0C8A9FB9}" destId="{9A56ADED-B647-4878-A071-4D7042B64202}" srcOrd="0" destOrd="0" parTransId="{C3B9A795-B2C9-4806-9FBD-F98E334EB89E}" sibTransId="{F420E3E2-44DA-42FA-9630-1A02F01F42BB}"/>
    <dgm:cxn modelId="{D8AFACCE-AF6E-4B70-AB71-F378CEC679DF}" type="presOf" srcId="{4947D37C-A9D2-4E2E-BEF7-C37C571FC3DA}" destId="{54CFC9A9-B62F-4E79-88D8-733865D68233}" srcOrd="0" destOrd="0" presId="urn:microsoft.com/office/officeart/2008/layout/LinedList"/>
    <dgm:cxn modelId="{81F3A9E7-7799-4A01-9175-70276B120575}" type="presOf" srcId="{7446E0EC-504D-411C-98F7-F14B0C8A9FB9}" destId="{7806B542-E215-4D9F-B355-FAB5279BB62F}" srcOrd="0" destOrd="0" presId="urn:microsoft.com/office/officeart/2008/layout/LinedList"/>
    <dgm:cxn modelId="{FF01F95E-F39C-4730-A563-4C8CB0162D0F}" type="presParOf" srcId="{7806B542-E215-4D9F-B355-FAB5279BB62F}" destId="{B9B20FA8-E724-4675-8B69-51DC3658A5F4}" srcOrd="0" destOrd="0" presId="urn:microsoft.com/office/officeart/2008/layout/LinedList"/>
    <dgm:cxn modelId="{8B4DF432-3FAF-43AE-ABED-26CDC9357B8B}" type="presParOf" srcId="{7806B542-E215-4D9F-B355-FAB5279BB62F}" destId="{1C000270-9B20-4505-81A3-05E2E02214B6}" srcOrd="1" destOrd="0" presId="urn:microsoft.com/office/officeart/2008/layout/LinedList"/>
    <dgm:cxn modelId="{EA27A486-91F2-499E-9989-59A9A8F9C9D9}" type="presParOf" srcId="{1C000270-9B20-4505-81A3-05E2E02214B6}" destId="{BCE95A29-E69B-4B19-9257-1F261CFF24BA}" srcOrd="0" destOrd="0" presId="urn:microsoft.com/office/officeart/2008/layout/LinedList"/>
    <dgm:cxn modelId="{16A601CE-E377-4FF1-9F2A-2F8E7579B7F8}" type="presParOf" srcId="{1C000270-9B20-4505-81A3-05E2E02214B6}" destId="{3FE254FD-ECF9-4B67-ADFD-C45B7505237E}" srcOrd="1" destOrd="0" presId="urn:microsoft.com/office/officeart/2008/layout/LinedList"/>
    <dgm:cxn modelId="{2FC87121-AED3-4149-AF8A-17BC603FBB2A}" type="presParOf" srcId="{7806B542-E215-4D9F-B355-FAB5279BB62F}" destId="{4BCDD018-DCEC-485B-BE18-46B010B02510}" srcOrd="2" destOrd="0" presId="urn:microsoft.com/office/officeart/2008/layout/LinedList"/>
    <dgm:cxn modelId="{8A0520C3-0A3B-4676-843C-3E35A70ACF3B}" type="presParOf" srcId="{7806B542-E215-4D9F-B355-FAB5279BB62F}" destId="{81A1CC3A-7681-4C08-83C4-303184981A68}" srcOrd="3" destOrd="0" presId="urn:microsoft.com/office/officeart/2008/layout/LinedList"/>
    <dgm:cxn modelId="{4666EF19-3C65-4897-91F6-DA272B064018}" type="presParOf" srcId="{81A1CC3A-7681-4C08-83C4-303184981A68}" destId="{08CDC343-0145-409B-99CC-667E415BF22A}" srcOrd="0" destOrd="0" presId="urn:microsoft.com/office/officeart/2008/layout/LinedList"/>
    <dgm:cxn modelId="{2AFF1FCA-1CD8-4828-8742-AA5E7DDF124F}" type="presParOf" srcId="{81A1CC3A-7681-4C08-83C4-303184981A68}" destId="{BB521E38-F012-41AA-AA29-6A8CAB41E470}" srcOrd="1" destOrd="0" presId="urn:microsoft.com/office/officeart/2008/layout/LinedList"/>
    <dgm:cxn modelId="{2795C23A-48A7-4F6F-A602-66D2F4865D9B}" type="presParOf" srcId="{7806B542-E215-4D9F-B355-FAB5279BB62F}" destId="{CE4D4AFD-923C-4A2E-A25C-C4B0643C31CE}" srcOrd="4" destOrd="0" presId="urn:microsoft.com/office/officeart/2008/layout/LinedList"/>
    <dgm:cxn modelId="{FFE8EC3E-9101-4622-8456-F9DA1DC5E183}" type="presParOf" srcId="{7806B542-E215-4D9F-B355-FAB5279BB62F}" destId="{078E8078-F6C8-41FA-A59F-0FBFB75C6BAD}" srcOrd="5" destOrd="0" presId="urn:microsoft.com/office/officeart/2008/layout/LinedList"/>
    <dgm:cxn modelId="{F9D63FC8-2A35-41F0-9E63-15BA04972467}" type="presParOf" srcId="{078E8078-F6C8-41FA-A59F-0FBFB75C6BAD}" destId="{F62A66A8-82B9-412C-BFB2-854B8BE68DAF}" srcOrd="0" destOrd="0" presId="urn:microsoft.com/office/officeart/2008/layout/LinedList"/>
    <dgm:cxn modelId="{7656AB4B-999B-4635-B952-0116A5FE1B81}" type="presParOf" srcId="{078E8078-F6C8-41FA-A59F-0FBFB75C6BAD}" destId="{58BB061F-8C8C-4B97-90CF-649DB4C3A602}" srcOrd="1" destOrd="0" presId="urn:microsoft.com/office/officeart/2008/layout/LinedList"/>
    <dgm:cxn modelId="{E7DAF6F6-C28D-48D3-9153-B0CE3C8D1800}" type="presParOf" srcId="{7806B542-E215-4D9F-B355-FAB5279BB62F}" destId="{9D6801BE-D4EC-42A9-963A-4842DD14E830}" srcOrd="6" destOrd="0" presId="urn:microsoft.com/office/officeart/2008/layout/LinedList"/>
    <dgm:cxn modelId="{4F2C3F26-7FA3-4A26-9A38-3998B357207A}" type="presParOf" srcId="{7806B542-E215-4D9F-B355-FAB5279BB62F}" destId="{64213B6F-F72D-477C-8231-9BEF62B88CEF}" srcOrd="7" destOrd="0" presId="urn:microsoft.com/office/officeart/2008/layout/LinedList"/>
    <dgm:cxn modelId="{37799198-35B9-417A-9E2C-432B6A7AB4B9}" type="presParOf" srcId="{64213B6F-F72D-477C-8231-9BEF62B88CEF}" destId="{54CFC9A9-B62F-4E79-88D8-733865D68233}" srcOrd="0" destOrd="0" presId="urn:microsoft.com/office/officeart/2008/layout/LinedList"/>
    <dgm:cxn modelId="{93EA6465-01B6-4B47-AEA0-38B90A5F75C0}" type="presParOf" srcId="{64213B6F-F72D-477C-8231-9BEF62B88CEF}" destId="{8C5CF091-F39A-4013-B152-DFF376CC86D7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52ECF-656B-44E2-9FF7-6257B227312C}">
      <dsp:nvSpPr>
        <dsp:cNvPr id="0" name=""/>
        <dsp:cNvSpPr/>
      </dsp:nvSpPr>
      <dsp:spPr>
        <a:xfrm>
          <a:off x="0" y="565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1A551FA-E13A-48EE-93B6-4A27C534E19E}">
      <dsp:nvSpPr>
        <dsp:cNvPr id="0" name=""/>
        <dsp:cNvSpPr/>
      </dsp:nvSpPr>
      <dsp:spPr>
        <a:xfrm>
          <a:off x="0" y="565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/>
            <a:t>Présentation de l’équipe</a:t>
          </a:r>
          <a:endParaRPr lang="en-US" sz="2500" kern="1200"/>
        </a:p>
      </dsp:txBody>
      <dsp:txXfrm>
        <a:off x="0" y="565"/>
        <a:ext cx="5924550" cy="661145"/>
      </dsp:txXfrm>
    </dsp:sp>
    <dsp:sp modelId="{46D78B7F-76CC-400D-9559-ED39CE3FBB3C}">
      <dsp:nvSpPr>
        <dsp:cNvPr id="0" name=""/>
        <dsp:cNvSpPr/>
      </dsp:nvSpPr>
      <dsp:spPr>
        <a:xfrm>
          <a:off x="0" y="661710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8567693-C997-44B8-82C6-17FCE447F368}">
      <dsp:nvSpPr>
        <dsp:cNvPr id="0" name=""/>
        <dsp:cNvSpPr/>
      </dsp:nvSpPr>
      <dsp:spPr>
        <a:xfrm>
          <a:off x="0" y="661710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Proposition de la solution technique</a:t>
          </a:r>
          <a:endParaRPr lang="en-US" sz="2500" kern="1200"/>
        </a:p>
      </dsp:txBody>
      <dsp:txXfrm>
        <a:off x="0" y="661710"/>
        <a:ext cx="5924550" cy="661145"/>
      </dsp:txXfrm>
    </dsp:sp>
    <dsp:sp modelId="{4816D164-1F77-46A6-B848-E591E7BC8789}">
      <dsp:nvSpPr>
        <dsp:cNvPr id="0" name=""/>
        <dsp:cNvSpPr/>
      </dsp:nvSpPr>
      <dsp:spPr>
        <a:xfrm>
          <a:off x="0" y="1322856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E169797-7239-45ED-AAB4-4C0BF973D961}">
      <dsp:nvSpPr>
        <dsp:cNvPr id="0" name=""/>
        <dsp:cNvSpPr/>
      </dsp:nvSpPr>
      <dsp:spPr>
        <a:xfrm>
          <a:off x="0" y="1322856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Liste des équipements</a:t>
          </a:r>
        </a:p>
      </dsp:txBody>
      <dsp:txXfrm>
        <a:off x="0" y="1322856"/>
        <a:ext cx="5924550" cy="661145"/>
      </dsp:txXfrm>
    </dsp:sp>
    <dsp:sp modelId="{831C63B6-C105-43BE-BE42-23E1ECF6C9A8}">
      <dsp:nvSpPr>
        <dsp:cNvPr id="0" name=""/>
        <dsp:cNvSpPr/>
      </dsp:nvSpPr>
      <dsp:spPr>
        <a:xfrm>
          <a:off x="0" y="1984002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636440D-D328-4376-9642-6DE6C12B9E22}">
      <dsp:nvSpPr>
        <dsp:cNvPr id="0" name=""/>
        <dsp:cNvSpPr/>
      </dsp:nvSpPr>
      <dsp:spPr>
        <a:xfrm>
          <a:off x="0" y="1984002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Plan d'adressage</a:t>
          </a:r>
        </a:p>
      </dsp:txBody>
      <dsp:txXfrm>
        <a:off x="0" y="1984002"/>
        <a:ext cx="5924550" cy="661145"/>
      </dsp:txXfrm>
    </dsp:sp>
    <dsp:sp modelId="{1780ED33-FF11-48FC-80C1-7B4A3EF8483B}">
      <dsp:nvSpPr>
        <dsp:cNvPr id="0" name=""/>
        <dsp:cNvSpPr/>
      </dsp:nvSpPr>
      <dsp:spPr>
        <a:xfrm>
          <a:off x="0" y="2645147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76D3A49-0104-4C7B-A594-D0E2F8486B7A}">
      <dsp:nvSpPr>
        <dsp:cNvPr id="0" name=""/>
        <dsp:cNvSpPr/>
      </dsp:nvSpPr>
      <dsp:spPr>
        <a:xfrm>
          <a:off x="0" y="2645147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Plan d'architecture réseau</a:t>
          </a:r>
        </a:p>
      </dsp:txBody>
      <dsp:txXfrm>
        <a:off x="0" y="2645147"/>
        <a:ext cx="5924550" cy="661145"/>
      </dsp:txXfrm>
    </dsp:sp>
    <dsp:sp modelId="{66FC8A7E-467F-4B09-B014-AE4D76DD8B7F}">
      <dsp:nvSpPr>
        <dsp:cNvPr id="0" name=""/>
        <dsp:cNvSpPr/>
      </dsp:nvSpPr>
      <dsp:spPr>
        <a:xfrm>
          <a:off x="0" y="3306293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2085C70-AD1A-47A2-82F9-2F87FDD64352}">
      <dsp:nvSpPr>
        <dsp:cNvPr id="0" name=""/>
        <dsp:cNvSpPr/>
      </dsp:nvSpPr>
      <dsp:spPr>
        <a:xfrm>
          <a:off x="0" y="3306293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Maquette de solution</a:t>
          </a:r>
        </a:p>
      </dsp:txBody>
      <dsp:txXfrm>
        <a:off x="0" y="3306293"/>
        <a:ext cx="5924550" cy="661145"/>
      </dsp:txXfrm>
    </dsp:sp>
    <dsp:sp modelId="{49113089-2D6E-446E-A3D2-2A6E2B698FB0}">
      <dsp:nvSpPr>
        <dsp:cNvPr id="0" name=""/>
        <dsp:cNvSpPr/>
      </dsp:nvSpPr>
      <dsp:spPr>
        <a:xfrm>
          <a:off x="0" y="3967439"/>
          <a:ext cx="5924550" cy="0"/>
        </a:xfrm>
        <a:prstGeom prst="lin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dk2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82744C5-A393-4F5E-B1F2-776EEFE962F1}">
      <dsp:nvSpPr>
        <dsp:cNvPr id="0" name=""/>
        <dsp:cNvSpPr/>
      </dsp:nvSpPr>
      <dsp:spPr>
        <a:xfrm>
          <a:off x="0" y="3967439"/>
          <a:ext cx="5924550" cy="6611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500" kern="1200">
              <a:latin typeface="Bookman Old Style" panose="02050604050505020204"/>
            </a:rPr>
            <a:t>Différents fichier de configuration</a:t>
          </a:r>
        </a:p>
      </dsp:txBody>
      <dsp:txXfrm>
        <a:off x="0" y="3967439"/>
        <a:ext cx="5924550" cy="6611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B20FA8-E724-4675-8B69-51DC3658A5F4}">
      <dsp:nvSpPr>
        <dsp:cNvPr id="0" name=""/>
        <dsp:cNvSpPr/>
      </dsp:nvSpPr>
      <dsp:spPr>
        <a:xfrm>
          <a:off x="0" y="0"/>
          <a:ext cx="10353675" cy="0"/>
        </a:xfrm>
        <a:prstGeom prst="lin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0"/>
                <a:satOff val="0"/>
                <a:lumOff val="0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CE95A29-E69B-4B19-9257-1F261CFF24BA}">
      <dsp:nvSpPr>
        <dsp:cNvPr id="0" name=""/>
        <dsp:cNvSpPr/>
      </dsp:nvSpPr>
      <dsp:spPr>
        <a:xfrm>
          <a:off x="0" y="0"/>
          <a:ext cx="10353675" cy="923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830" tIns="163830" rIns="163830" bIns="163830" numCol="1" spcCol="1270" anchor="t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4300" kern="1200"/>
            <a:t>Jacques CURTIS</a:t>
          </a:r>
          <a:endParaRPr lang="en-US" sz="4300" kern="1200"/>
        </a:p>
      </dsp:txBody>
      <dsp:txXfrm>
        <a:off x="0" y="0"/>
        <a:ext cx="10353675" cy="923925"/>
      </dsp:txXfrm>
    </dsp:sp>
    <dsp:sp modelId="{4BCDD018-DCEC-485B-BE18-46B010B02510}">
      <dsp:nvSpPr>
        <dsp:cNvPr id="0" name=""/>
        <dsp:cNvSpPr/>
      </dsp:nvSpPr>
      <dsp:spPr>
        <a:xfrm>
          <a:off x="0" y="923924"/>
          <a:ext cx="10353675" cy="0"/>
        </a:xfrm>
        <a:prstGeom prst="line">
          <a:avLst/>
        </a:prstGeom>
        <a:gradFill rotWithShape="0">
          <a:gsLst>
            <a:gs pos="0">
              <a:schemeClr val="accent5">
                <a:hueOff val="-6143153"/>
                <a:satOff val="6875"/>
                <a:lumOff val="392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6143153"/>
                <a:satOff val="6875"/>
                <a:lumOff val="392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6143153"/>
                <a:satOff val="6875"/>
                <a:lumOff val="392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6143153"/>
              <a:satOff val="6875"/>
              <a:lumOff val="392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8CDC343-0145-409B-99CC-667E415BF22A}">
      <dsp:nvSpPr>
        <dsp:cNvPr id="0" name=""/>
        <dsp:cNvSpPr/>
      </dsp:nvSpPr>
      <dsp:spPr>
        <a:xfrm>
          <a:off x="0" y="923925"/>
          <a:ext cx="10353675" cy="923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830" tIns="163830" rIns="163830" bIns="163830" numCol="1" spcCol="1270" anchor="t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4300" kern="1200"/>
            <a:t>Saïd ZENNADI</a:t>
          </a:r>
          <a:endParaRPr lang="en-US" sz="4300" kern="1200"/>
        </a:p>
      </dsp:txBody>
      <dsp:txXfrm>
        <a:off x="0" y="923925"/>
        <a:ext cx="10353675" cy="923925"/>
      </dsp:txXfrm>
    </dsp:sp>
    <dsp:sp modelId="{CE4D4AFD-923C-4A2E-A25C-C4B0643C31CE}">
      <dsp:nvSpPr>
        <dsp:cNvPr id="0" name=""/>
        <dsp:cNvSpPr/>
      </dsp:nvSpPr>
      <dsp:spPr>
        <a:xfrm>
          <a:off x="0" y="1847849"/>
          <a:ext cx="10353675" cy="0"/>
        </a:xfrm>
        <a:prstGeom prst="line">
          <a:avLst/>
        </a:prstGeom>
        <a:gradFill rotWithShape="0">
          <a:gsLst>
            <a:gs pos="0">
              <a:schemeClr val="accent5">
                <a:hueOff val="-12286306"/>
                <a:satOff val="13750"/>
                <a:lumOff val="785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2286306"/>
                <a:satOff val="13750"/>
                <a:lumOff val="785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2286306"/>
                <a:satOff val="13750"/>
                <a:lumOff val="785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2286306"/>
              <a:satOff val="13750"/>
              <a:lumOff val="785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62A66A8-82B9-412C-BFB2-854B8BE68DAF}">
      <dsp:nvSpPr>
        <dsp:cNvPr id="0" name=""/>
        <dsp:cNvSpPr/>
      </dsp:nvSpPr>
      <dsp:spPr>
        <a:xfrm>
          <a:off x="0" y="1847850"/>
          <a:ext cx="10353675" cy="923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830" tIns="163830" rIns="163830" bIns="163830" numCol="1" spcCol="1270" anchor="t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4300" kern="1200"/>
            <a:t>Loïc MENISSIER</a:t>
          </a:r>
          <a:endParaRPr lang="en-US" sz="4300" kern="1200"/>
        </a:p>
      </dsp:txBody>
      <dsp:txXfrm>
        <a:off x="0" y="1847850"/>
        <a:ext cx="10353675" cy="923925"/>
      </dsp:txXfrm>
    </dsp:sp>
    <dsp:sp modelId="{9D6801BE-D4EC-42A9-963A-4842DD14E830}">
      <dsp:nvSpPr>
        <dsp:cNvPr id="0" name=""/>
        <dsp:cNvSpPr/>
      </dsp:nvSpPr>
      <dsp:spPr>
        <a:xfrm>
          <a:off x="0" y="2771775"/>
          <a:ext cx="10353675" cy="0"/>
        </a:xfrm>
        <a:prstGeom prst="line">
          <a:avLst/>
        </a:prstGeom>
        <a:gradFill rotWithShape="0">
          <a:gsLst>
            <a:gs pos="0">
              <a:schemeClr val="accent5">
                <a:hueOff val="-18429457"/>
                <a:satOff val="20625"/>
                <a:lumOff val="1177"/>
                <a:alphaOff val="0"/>
                <a:tint val="94000"/>
                <a:satMod val="100000"/>
                <a:lumMod val="104000"/>
              </a:schemeClr>
            </a:gs>
            <a:gs pos="69000">
              <a:schemeClr val="accent5">
                <a:hueOff val="-18429457"/>
                <a:satOff val="20625"/>
                <a:lumOff val="1177"/>
                <a:alphaOff val="0"/>
                <a:shade val="86000"/>
                <a:satMod val="130000"/>
                <a:lumMod val="102000"/>
              </a:schemeClr>
            </a:gs>
            <a:gs pos="100000">
              <a:schemeClr val="accent5">
                <a:hueOff val="-18429457"/>
                <a:satOff val="20625"/>
                <a:lumOff val="1177"/>
                <a:alphaOff val="0"/>
                <a:shade val="72000"/>
                <a:satMod val="130000"/>
                <a:lumMod val="100000"/>
              </a:schemeClr>
            </a:gs>
          </a:gsLst>
          <a:lin ang="5400000" scaled="0"/>
        </a:gradFill>
        <a:ln w="12700" cap="flat" cmpd="sng" algn="ctr">
          <a:solidFill>
            <a:schemeClr val="accent5">
              <a:hueOff val="-18429457"/>
              <a:satOff val="20625"/>
              <a:lumOff val="1177"/>
              <a:alphaOff val="0"/>
            </a:schemeClr>
          </a:solidFill>
          <a:prstDash val="solid"/>
        </a:ln>
        <a:effectLst>
          <a:outerShdw blurRad="50800" dist="38100" dir="5400000" sy="96000" rotWithShape="0">
            <a:srgbClr val="000000">
              <a:alpha val="54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CFC9A9-B62F-4E79-88D8-733865D68233}">
      <dsp:nvSpPr>
        <dsp:cNvPr id="0" name=""/>
        <dsp:cNvSpPr/>
      </dsp:nvSpPr>
      <dsp:spPr>
        <a:xfrm>
          <a:off x="0" y="2771775"/>
          <a:ext cx="10353675" cy="923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830" tIns="163830" rIns="163830" bIns="163830" numCol="1" spcCol="1270" anchor="t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4300" kern="1200" err="1"/>
            <a:t>Abdalaye</a:t>
          </a:r>
          <a:r>
            <a:rPr lang="fr-FR" sz="4300" kern="1200"/>
            <a:t> KONATE</a:t>
          </a:r>
          <a:endParaRPr lang="en-US" sz="4300" kern="1200"/>
        </a:p>
      </dsp:txBody>
      <dsp:txXfrm>
        <a:off x="0" y="2771775"/>
        <a:ext cx="10353675" cy="9239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en-tête 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fr-FR"/>
          </a:p>
        </p:txBody>
      </p:sp>
      <p:sp>
        <p:nvSpPr>
          <p:cNvPr id="3" name="Espace réservé de la date 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85FB9A08-40BC-47B5-8130-616BDCF09507}" type="datetime1">
              <a:rPr lang="fr-FR" smtClean="0"/>
              <a:t>26/02/2021</a:t>
            </a:fld>
            <a:endParaRPr lang="fr-FR"/>
          </a:p>
        </p:txBody>
      </p:sp>
      <p:sp>
        <p:nvSpPr>
          <p:cNvPr id="4" name="Espace réservé du pied de page 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fr-FR"/>
          </a:p>
        </p:txBody>
      </p:sp>
      <p:sp>
        <p:nvSpPr>
          <p:cNvPr id="5" name="Espace réservé du numéro de diapositive 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45ACAF8E-318A-4EFE-8633-D9E72ABCE0ED}" type="slidenum">
              <a:rPr lang="fr-FR" smtClean="0"/>
              <a:pPr algn="r" rtl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en-tête 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fr-FR" noProof="0"/>
          </a:p>
        </p:txBody>
      </p:sp>
      <p:sp>
        <p:nvSpPr>
          <p:cNvPr id="3" name="Espace réservé de la date 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/>
            </a:lvl1pPr>
          </a:lstStyle>
          <a:p>
            <a:fld id="{082B9BC8-1895-4EB7-B2E1-D3911C69AD0C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4" name="Espace réservé de l’image des diapositives 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fr-FR" noProof="0"/>
          </a:p>
        </p:txBody>
      </p:sp>
      <p:sp>
        <p:nvSpPr>
          <p:cNvPr id="5" name="Espace réservé des notes 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fr-FR" noProof="0"/>
              <a:t>Modifiez les styles du texte du masqu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6" name="Espace réservé du pied de page 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fr-FR" noProof="0"/>
          </a:p>
        </p:txBody>
      </p:sp>
      <p:sp>
        <p:nvSpPr>
          <p:cNvPr id="7" name="Espace réservé du numéro de diapositive 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/>
            </a:lvl1pPr>
          </a:lstStyle>
          <a:p>
            <a:fld id="{5EE2CF44-2B13-41B4-A334-1CDF534EEBBF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  <a:p>
            <a:endParaRPr lang="en-US">
              <a:cs typeface="Calibri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3EED4-D82B-4260-88B1-C53BD4B291D5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0423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our le site de Paris nous avons établit un switch cœur </a:t>
            </a:r>
            <a:r>
              <a:rPr lang="fr-FR" err="1"/>
              <a:t>lvl</a:t>
            </a:r>
            <a:r>
              <a:rPr lang="fr-FR"/>
              <a:t> 3 sur lequel les </a:t>
            </a:r>
            <a:r>
              <a:rPr lang="fr-FR" err="1"/>
              <a:t>switchs</a:t>
            </a:r>
            <a:r>
              <a:rPr lang="fr-FR"/>
              <a:t> d’étages sont connectés. </a:t>
            </a:r>
          </a:p>
          <a:p>
            <a:r>
              <a:rPr lang="fr-FR"/>
              <a:t>Les règles d’accès sont renseigné sur le routeur de bordure. La gestion des </a:t>
            </a:r>
            <a:r>
              <a:rPr lang="fr-FR" err="1"/>
              <a:t>vlans</a:t>
            </a:r>
            <a:r>
              <a:rPr lang="fr-FR"/>
              <a:t> sont plus faciles sur un switch.</a:t>
            </a:r>
          </a:p>
          <a:p>
            <a:endParaRPr lang="fr-FR"/>
          </a:p>
          <a:p>
            <a:r>
              <a:rPr lang="fr-FR"/>
              <a:t>Découpage en </a:t>
            </a:r>
            <a:r>
              <a:rPr lang="fr-FR" err="1"/>
              <a:t>Vlans</a:t>
            </a:r>
            <a:r>
              <a:rPr lang="fr-FR"/>
              <a:t> pour chaque services avec du routage </a:t>
            </a:r>
            <a:r>
              <a:rPr lang="fr-FR" err="1"/>
              <a:t>intervlan</a:t>
            </a:r>
            <a:r>
              <a:rPr lang="fr-FR"/>
              <a:t>. </a:t>
            </a:r>
          </a:p>
          <a:p>
            <a:endParaRPr lang="fr-FR"/>
          </a:p>
          <a:p>
            <a:r>
              <a:rPr lang="fr-FR"/>
              <a:t>Routeur Paris 2 routes :</a:t>
            </a:r>
          </a:p>
          <a:p>
            <a:r>
              <a:rPr lang="fr-FR"/>
              <a:t>Par défaut il redirige vers internet</a:t>
            </a:r>
          </a:p>
          <a:p>
            <a:r>
              <a:rPr lang="fr-FR"/>
              <a:t>Route pour accéder au réseau de Pontoise</a:t>
            </a:r>
          </a:p>
          <a:p>
            <a:r>
              <a:rPr lang="fr-FR"/>
              <a:t>ACL pour interdire le site de paris vers pontoise sauf le vlan serveur</a:t>
            </a:r>
          </a:p>
          <a:p>
            <a:r>
              <a:rPr lang="fr-FR"/>
              <a:t>Protocole RIP avec les réseaux renseignés</a:t>
            </a:r>
          </a:p>
          <a:p>
            <a:r>
              <a:rPr lang="fr-FR"/>
              <a:t>DHCP avec autant d’étendu que de VLANs</a:t>
            </a:r>
          </a:p>
          <a:p>
            <a:endParaRPr lang="fr-FR"/>
          </a:p>
          <a:p>
            <a:r>
              <a:rPr lang="fr-FR"/>
              <a:t>Pontoise :</a:t>
            </a:r>
          </a:p>
          <a:p>
            <a:r>
              <a:rPr lang="fr-FR"/>
              <a:t>Il y a 4 </a:t>
            </a:r>
            <a:r>
              <a:rPr lang="fr-FR" err="1"/>
              <a:t>vlans</a:t>
            </a:r>
            <a:r>
              <a:rPr lang="fr-FR"/>
              <a:t> – 50 postes – 1 baie de brassage</a:t>
            </a:r>
          </a:p>
          <a:p>
            <a:r>
              <a:rPr lang="fr-FR"/>
              <a:t>Un serveur DHCP avec des étendues pour chaque VLANs avec 4 étendues</a:t>
            </a:r>
          </a:p>
          <a:p>
            <a:r>
              <a:rPr lang="fr-FR"/>
              <a:t>Le routeur dispose d’un NAT et redirige toutes les requêtes sur le site de Paris pour les accès à internet, sauf au réseau visiteurs qui prend l’accès internet sur place. </a:t>
            </a:r>
          </a:p>
          <a:p>
            <a:r>
              <a:rPr lang="fr-FR"/>
              <a:t>On a activé le protocole RIP pour le routage avec les réseaux renseigné et on à mis une route par défaut pour redirigé le  trafic internet sur site et Paris.</a:t>
            </a:r>
          </a:p>
          <a:p>
            <a:r>
              <a:rPr lang="fr-FR"/>
              <a:t>Le </a:t>
            </a:r>
            <a:r>
              <a:rPr lang="fr-FR" err="1"/>
              <a:t>spanning</a:t>
            </a:r>
            <a:r>
              <a:rPr lang="fr-FR"/>
              <a:t> </a:t>
            </a:r>
            <a:r>
              <a:rPr lang="fr-FR" err="1"/>
              <a:t>tree</a:t>
            </a:r>
            <a:r>
              <a:rPr lang="fr-FR"/>
              <a:t> est également activé pour couper les boucles. </a:t>
            </a:r>
          </a:p>
          <a:p>
            <a:endParaRPr lang="fr-FR"/>
          </a:p>
          <a:p>
            <a:endParaRPr lang="fr-FR"/>
          </a:p>
          <a:p>
            <a:endParaRPr lang="fr-FR"/>
          </a:p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E2CF44-2B13-41B4-A334-1CDF534EEBBF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41446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/>
                <a:cs typeface="Calibri"/>
              </a:rPr>
              <a:t>Site de </a:t>
            </a:r>
            <a:r>
              <a:rPr lang="en-US" err="1">
                <a:latin typeface="Calibri"/>
                <a:cs typeface="Calibri"/>
              </a:rPr>
              <a:t>paris</a:t>
            </a:r>
            <a:r>
              <a:rPr lang="en-US">
                <a:latin typeface="Calibri"/>
                <a:cs typeface="Calibri"/>
              </a:rPr>
              <a:t> :</a:t>
            </a:r>
          </a:p>
          <a:p>
            <a:r>
              <a:rPr lang="en-US">
                <a:latin typeface="Calibri"/>
                <a:cs typeface="Calibri"/>
              </a:rPr>
              <a:t>385 poste, </a:t>
            </a:r>
            <a:r>
              <a:rPr lang="en-US" err="1">
                <a:latin typeface="Calibri"/>
                <a:cs typeface="Calibri"/>
              </a:rPr>
              <a:t>adresse</a:t>
            </a:r>
            <a:r>
              <a:rPr lang="en-US">
                <a:latin typeface="Calibri"/>
                <a:cs typeface="Calibri"/>
              </a:rPr>
              <a:t> </a:t>
            </a:r>
            <a:r>
              <a:rPr lang="en-US" err="1">
                <a:latin typeface="Calibri"/>
                <a:cs typeface="Calibri"/>
              </a:rPr>
              <a:t>réseaux</a:t>
            </a:r>
            <a:r>
              <a:rPr lang="en-US">
                <a:latin typeface="Calibri"/>
                <a:cs typeface="Calibri"/>
              </a:rPr>
              <a:t> en 10.0.0.0 avec un masque en /22</a:t>
            </a:r>
          </a:p>
          <a:p>
            <a:r>
              <a:rPr lang="en-US">
                <a:latin typeface="Calibri"/>
                <a:cs typeface="Calibri"/>
              </a:rPr>
              <a:t>VPN : 192.168.1.1 /30</a:t>
            </a:r>
          </a:p>
          <a:p>
            <a:endParaRPr lang="en-US">
              <a:latin typeface="Calibri"/>
              <a:cs typeface="Calibri"/>
            </a:endParaRPr>
          </a:p>
          <a:p>
            <a:r>
              <a:rPr lang="en-US">
                <a:latin typeface="Calibri"/>
                <a:cs typeface="Calibri"/>
              </a:rPr>
              <a:t>Site de pontoise :</a:t>
            </a:r>
          </a:p>
          <a:p>
            <a:r>
              <a:rPr lang="en-US">
                <a:latin typeface="Calibri"/>
                <a:cs typeface="Calibri"/>
              </a:rPr>
              <a:t>50 poste, </a:t>
            </a:r>
            <a:r>
              <a:rPr lang="en-US" err="1">
                <a:latin typeface="Calibri"/>
                <a:cs typeface="Calibri"/>
              </a:rPr>
              <a:t>adresse</a:t>
            </a:r>
            <a:r>
              <a:rPr lang="en-US">
                <a:latin typeface="Calibri"/>
                <a:cs typeface="Calibri"/>
              </a:rPr>
              <a:t> </a:t>
            </a:r>
            <a:r>
              <a:rPr lang="en-US" err="1">
                <a:latin typeface="Calibri"/>
                <a:cs typeface="Calibri"/>
              </a:rPr>
              <a:t>réseaux</a:t>
            </a:r>
            <a:r>
              <a:rPr lang="en-US">
                <a:latin typeface="Calibri"/>
                <a:cs typeface="Calibri"/>
              </a:rPr>
              <a:t> en 10.1.0.0 avec un masque en /26</a:t>
            </a:r>
          </a:p>
          <a:p>
            <a:r>
              <a:rPr lang="en-US">
                <a:latin typeface="Calibri"/>
                <a:cs typeface="Calibri"/>
              </a:rPr>
              <a:t>VPN : 192.168.1.2 /30</a:t>
            </a:r>
          </a:p>
          <a:p>
            <a:endParaRPr lang="en-US">
              <a:latin typeface="Calibri"/>
              <a:cs typeface="Calibri"/>
            </a:endParaRPr>
          </a:p>
          <a:p>
            <a:r>
              <a:rPr lang="en-US">
                <a:latin typeface="Calibri"/>
                <a:cs typeface="Calibri"/>
              </a:rPr>
              <a:t>Pour </a:t>
            </a:r>
            <a:r>
              <a:rPr lang="en-US" err="1">
                <a:latin typeface="Calibri"/>
                <a:cs typeface="Calibri"/>
              </a:rPr>
              <a:t>qu'on</a:t>
            </a:r>
            <a:r>
              <a:rPr lang="en-US">
                <a:latin typeface="Calibri"/>
                <a:cs typeface="Calibri"/>
              </a:rPr>
              <a:t> ai </a:t>
            </a:r>
            <a:r>
              <a:rPr lang="en-US" err="1">
                <a:latin typeface="Calibri"/>
                <a:cs typeface="Calibri"/>
              </a:rPr>
              <a:t>juste</a:t>
            </a:r>
            <a:r>
              <a:rPr lang="en-US">
                <a:latin typeface="Calibri"/>
                <a:cs typeface="Calibri"/>
              </a:rPr>
              <a:t> le </a:t>
            </a:r>
            <a:r>
              <a:rPr lang="en-US" err="1">
                <a:latin typeface="Calibri"/>
                <a:cs typeface="Calibri"/>
              </a:rPr>
              <a:t>nombre</a:t>
            </a:r>
            <a:r>
              <a:rPr lang="en-US">
                <a:latin typeface="Calibri"/>
                <a:cs typeface="Calibri"/>
              </a:rPr>
              <a:t> </a:t>
            </a:r>
            <a:r>
              <a:rPr lang="en-US" err="1">
                <a:latin typeface="Calibri"/>
                <a:cs typeface="Calibri"/>
              </a:rPr>
              <a:t>d'adresse</a:t>
            </a:r>
            <a:r>
              <a:rPr lang="en-US">
                <a:latin typeface="Calibri"/>
                <a:cs typeface="Calibri"/>
              </a:rPr>
              <a:t> </a:t>
            </a:r>
            <a:r>
              <a:rPr lang="en-US" err="1">
                <a:latin typeface="Calibri"/>
                <a:cs typeface="Calibri"/>
              </a:rPr>
              <a:t>demandé</a:t>
            </a:r>
            <a:r>
              <a:rPr lang="en-US">
                <a:latin typeface="Calibri"/>
                <a:cs typeface="Calibri"/>
              </a:rPr>
              <a:t> dans les </a:t>
            </a:r>
            <a:r>
              <a:rPr lang="en-US" err="1">
                <a:latin typeface="Calibri"/>
                <a:cs typeface="Calibri"/>
              </a:rPr>
              <a:t>plages</a:t>
            </a:r>
            <a:r>
              <a:rPr lang="en-US">
                <a:latin typeface="Calibri"/>
                <a:cs typeface="Calibri"/>
              </a:rPr>
              <a:t>.</a:t>
            </a:r>
          </a:p>
          <a:p>
            <a:r>
              <a:rPr lang="en-US" err="1">
                <a:latin typeface="Calibri"/>
                <a:cs typeface="Calibri"/>
              </a:rPr>
              <a:t>Adresse</a:t>
            </a:r>
            <a:r>
              <a:rPr lang="en-US">
                <a:latin typeface="Calibri"/>
                <a:cs typeface="Calibri"/>
              </a:rPr>
              <a:t> </a:t>
            </a:r>
            <a:r>
              <a:rPr lang="en-US" err="1">
                <a:latin typeface="Calibri"/>
                <a:cs typeface="Calibri"/>
              </a:rPr>
              <a:t>ip</a:t>
            </a:r>
            <a:r>
              <a:rPr lang="en-US">
                <a:latin typeface="Calibri"/>
                <a:cs typeface="Calibri"/>
              </a:rPr>
              <a:t> de </a:t>
            </a:r>
            <a:r>
              <a:rPr lang="en-US" err="1">
                <a:latin typeface="Calibri"/>
                <a:cs typeface="Calibri"/>
              </a:rPr>
              <a:t>l'interface</a:t>
            </a:r>
            <a:r>
              <a:rPr lang="en-US">
                <a:latin typeface="Calibri"/>
                <a:cs typeface="Calibri"/>
              </a:rPr>
              <a:t> de Paris </a:t>
            </a:r>
            <a:r>
              <a:rPr lang="en-US" err="1">
                <a:latin typeface="Calibri"/>
                <a:cs typeface="Calibri"/>
              </a:rPr>
              <a:t>relié</a:t>
            </a:r>
            <a:r>
              <a:rPr lang="en-US">
                <a:latin typeface="Calibri"/>
                <a:cs typeface="Calibri"/>
              </a:rPr>
              <a:t> a Pontois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E2CF44-2B13-41B4-A334-1CDF534EEBBF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51637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E2CF44-2B13-41B4-A334-1CDF534EEBBF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21364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E2CF44-2B13-41B4-A334-1CDF534EEBBF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3840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/>
          </a:p>
        </p:txBody>
      </p:sp>
      <p:sp>
        <p:nvSpPr>
          <p:cNvPr id="7" name="Rectangle 7">
            <a:extLst>
              <a:ext uri="{FF2B5EF4-FFF2-40B4-BE49-F238E27FC236}">
                <a16:creationId xmlns:a16="http://schemas.microsoft.com/office/drawing/2014/main" id="{F7BCC420-6B24-455E-AE4B-4AA12C46E25E}"/>
              </a:ext>
            </a:extLst>
          </p:cNvPr>
          <p:cNvSpPr/>
          <p:nvPr userDrawn="1"/>
        </p:nvSpPr>
        <p:spPr bwMode="gray">
          <a:xfrm>
            <a:off x="0" y="2825016"/>
            <a:ext cx="12188952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/>
          </a:p>
        </p:txBody>
      </p:sp>
      <p:sp>
        <p:nvSpPr>
          <p:cNvPr id="8" name="Rectangle 6">
            <a:extLst>
              <a:ext uri="{FF2B5EF4-FFF2-40B4-BE49-F238E27FC236}">
                <a16:creationId xmlns:a16="http://schemas.microsoft.com/office/drawing/2014/main" id="{4BFA3306-E162-4EB9-B2D8-B72BA15E057F}"/>
              </a:ext>
            </a:extLst>
          </p:cNvPr>
          <p:cNvSpPr/>
          <p:nvPr userDrawn="1"/>
        </p:nvSpPr>
        <p:spPr bwMode="black">
          <a:xfrm>
            <a:off x="0" y="3075709"/>
            <a:ext cx="12188952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noProof="0"/>
          </a:p>
        </p:txBody>
      </p:sp>
    </p:spTree>
    <p:extLst>
      <p:ext uri="{BB962C8B-B14F-4D97-AF65-F5344CB8AC3E}">
        <p14:creationId xmlns:p14="http://schemas.microsoft.com/office/powerpoint/2010/main" val="38188052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panoramiqu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03913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12509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41006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956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55348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 colonnes d’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91301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E1499-D871-4B5A-815F-37F8E0C46F8C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10742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D53AE-A1A9-4971-B817-D6F393C7FE35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314419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002587" y="1600200"/>
            <a:ext cx="3122613" cy="1828800"/>
          </a:xfrm>
        </p:spPr>
        <p:txBody>
          <a:bodyPr rtlCol="0" anchor="b">
            <a:normAutofit/>
          </a:bodyPr>
          <a:lstStyle>
            <a:lvl1pPr algn="l" rtl="0">
              <a:defRPr sz="3400"/>
            </a:lvl1pPr>
          </a:lstStyle>
          <a:p>
            <a:pPr rtl="0"/>
            <a:r>
              <a:rPr lang="fr-FR" noProof="0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760412" y="762000"/>
            <a:ext cx="6400800" cy="5334000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fr-FR" noProof="0"/>
              <a:t>Cliquez pour modifier les styles du texte du masque</a:t>
            </a:r>
          </a:p>
          <a:p>
            <a:pPr lvl="1" rtl="0"/>
            <a:r>
              <a:rPr lang="fr-FR" noProof="0"/>
              <a:t>Deuxième niveau</a:t>
            </a:r>
          </a:p>
          <a:p>
            <a:pPr lvl="2" rtl="0"/>
            <a:r>
              <a:rPr lang="fr-FR" noProof="0"/>
              <a:t>Troisième niveau</a:t>
            </a:r>
          </a:p>
          <a:p>
            <a:pPr lvl="3" rtl="0"/>
            <a:r>
              <a:rPr lang="fr-FR" noProof="0"/>
              <a:t>Quatrième niveau</a:t>
            </a:r>
          </a:p>
          <a:p>
            <a:pPr lvl="4" rtl="0"/>
            <a:r>
              <a:rPr lang="fr-FR" noProof="0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001039" y="3429000"/>
            <a:ext cx="3124161" cy="1828800"/>
          </a:xfrm>
        </p:spPr>
        <p:txBody>
          <a:bodyPr rtlCol="0"/>
          <a:lstStyle>
            <a:lvl1pPr marL="0" indent="0" algn="l" rtl="0">
              <a:spcBef>
                <a:spcPts val="0"/>
              </a:spcBef>
              <a:buNone/>
              <a:defRPr sz="16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fr-FR" noProof="0"/>
              <a:t>Cliquez pour modifier les styles du texte du masque</a:t>
            </a:r>
          </a:p>
        </p:txBody>
      </p:sp>
      <p:sp>
        <p:nvSpPr>
          <p:cNvPr id="5" name="Espace réservé de la date 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36311718-BEC8-4DB8-9B0A-52986EABC5C9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Espace réservé du pied de page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fr-FR" noProof="0"/>
          </a:p>
        </p:txBody>
      </p:sp>
      <p:sp>
        <p:nvSpPr>
          <p:cNvPr id="7" name="Espace réservé du numéro de diapositive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EA85BC-BD2B-458E-8340-8D31B4F152AE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75779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5381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DB741-A3C2-4C75-A4D1-97F129BE949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1941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59C61-65A8-4FB6-8060-9ACE25B631CB}" type="datetime1">
              <a:rPr lang="fr-FR" noProof="0" smtClean="0"/>
              <a:pPr/>
              <a:t>26/02/2021</a:t>
            </a:fld>
            <a:endParaRPr lang="fr-FR" noProof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noProof="0" smtClean="0"/>
              <a:pPr/>
              <a:t>‹#›</a:t>
            </a:fld>
            <a:endParaRPr lang="fr-FR" noProof="0"/>
          </a:p>
        </p:txBody>
      </p:sp>
    </p:spTree>
    <p:extLst>
      <p:ext uri="{BB962C8B-B14F-4D97-AF65-F5344CB8AC3E}">
        <p14:creationId xmlns:p14="http://schemas.microsoft.com/office/powerpoint/2010/main" val="7299894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375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294901-3B67-4101-8D94-E7F6C7A7004D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744527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11718-BEC8-4DB8-9B0A-52986EABC5C9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9150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3871E-5D80-4EDF-9E01-94E184402302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/>
            <a:endParaRPr lang="fr-FR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A795E4-80FE-482E-9BBB-9B49EB3C78B4}"/>
              </a:ext>
            </a:extLst>
          </p:cNvPr>
          <p:cNvSpPr/>
          <p:nvPr userDrawn="1"/>
        </p:nvSpPr>
        <p:spPr bwMode="blackWhite">
          <a:xfrm>
            <a:off x="644091" y="640080"/>
            <a:ext cx="667512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fr-FR" sz="1600" noProof="0"/>
          </a:p>
        </p:txBody>
      </p:sp>
    </p:spTree>
    <p:extLst>
      <p:ext uri="{BB962C8B-B14F-4D97-AF65-F5344CB8AC3E}">
        <p14:creationId xmlns:p14="http://schemas.microsoft.com/office/powerpoint/2010/main" val="867558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F01D7A-F2CA-4D89-BC48-D8C829AA64E1}" type="datetime1">
              <a:rPr lang="fr-FR" smtClean="0"/>
              <a:pPr/>
              <a:t>26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endParaRPr lang="fr-F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/>
            <a:fld id="{E31375A4-56A4-47D6-9801-1991572033F7}" type="slidenum">
              <a:rPr lang="fr-FR" smtClean="0"/>
              <a:pPr algn="r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8010418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56" r:id="rId1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Excel_Worksheet_441D278.xls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file:///C:\Users\Lo&#239;c\Reseau-GES\ELSAJI%20-%20Documents\CCNA\Plan%20architecture.vsdx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fr-FR"/>
              <a:t>Projet CCNA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fr-FR"/>
              <a:t>Par </a:t>
            </a:r>
            <a:r>
              <a:rPr lang="fr-FR" err="1"/>
              <a:t>Elasji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24538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EB72EFF-3985-47EB-A70A-6C853E5AB8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475" y="609600"/>
            <a:ext cx="3643150" cy="5603310"/>
          </a:xfrm>
        </p:spPr>
        <p:txBody>
          <a:bodyPr>
            <a:normAutofit/>
          </a:bodyPr>
          <a:lstStyle/>
          <a:p>
            <a:r>
              <a:rPr lang="fr-FR"/>
              <a:t>Sommaire</a:t>
            </a:r>
          </a:p>
        </p:txBody>
      </p:sp>
      <p:graphicFrame>
        <p:nvGraphicFramePr>
          <p:cNvPr id="6" name="Espace réservé du contenu 2">
            <a:extLst>
              <a:ext uri="{FF2B5EF4-FFF2-40B4-BE49-F238E27FC236}">
                <a16:creationId xmlns:a16="http://schemas.microsoft.com/office/drawing/2014/main" id="{D8839239-5319-4E65-BA0E-0DF54BE45BC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3907240"/>
              </p:ext>
            </p:extLst>
          </p:nvPr>
        </p:nvGraphicFramePr>
        <p:xfrm>
          <a:off x="4727848" y="1114425"/>
          <a:ext cx="5924550" cy="4629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46072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fr-FR"/>
              <a:t>Groupe</a:t>
            </a:r>
          </a:p>
        </p:txBody>
      </p:sp>
      <p:graphicFrame>
        <p:nvGraphicFramePr>
          <p:cNvPr id="6" name="Espace réservé du contenu 2">
            <a:extLst>
              <a:ext uri="{FF2B5EF4-FFF2-40B4-BE49-F238E27FC236}">
                <a16:creationId xmlns:a16="http://schemas.microsoft.com/office/drawing/2014/main" id="{C6DC17D6-9614-4B97-ADD4-E1DC04C98C6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7049540"/>
              </p:ext>
            </p:extLst>
          </p:nvPr>
        </p:nvGraphicFramePr>
        <p:xfrm>
          <a:off x="914400" y="2095500"/>
          <a:ext cx="10353675" cy="3695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161901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fr-FR"/>
              <a:t>Proposition de la solution techniqu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913795" y="2088320"/>
            <a:ext cx="5106004" cy="1725692"/>
          </a:xfrm>
        </p:spPr>
        <p:txBody>
          <a:bodyPr rtlCol="0">
            <a:normAutofit/>
          </a:bodyPr>
          <a:lstStyle/>
          <a:p>
            <a:pPr rtl="0"/>
            <a:r>
              <a:rPr lang="fr-FR"/>
              <a:t>Paris :</a:t>
            </a:r>
          </a:p>
          <a:p>
            <a:pPr lvl="1"/>
            <a:r>
              <a:rPr lang="fr-FR"/>
              <a:t>Switch Cœur</a:t>
            </a:r>
          </a:p>
          <a:p>
            <a:pPr lvl="1"/>
            <a:r>
              <a:rPr lang="fr-FR"/>
              <a:t>VLAN</a:t>
            </a:r>
          </a:p>
          <a:p>
            <a:pPr lvl="1"/>
            <a:r>
              <a:rPr lang="fr-FR"/>
              <a:t>Routeur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2CB30C26-179F-481B-AC8C-101FC8B1BE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913794" y="3997331"/>
            <a:ext cx="3321321" cy="1477037"/>
          </a:xfrm>
        </p:spPr>
        <p:txBody>
          <a:bodyPr>
            <a:normAutofit/>
          </a:bodyPr>
          <a:lstStyle/>
          <a:p>
            <a:r>
              <a:rPr lang="fr-FR"/>
              <a:t>Pontoise :</a:t>
            </a:r>
          </a:p>
          <a:p>
            <a:pPr lvl="1"/>
            <a:r>
              <a:rPr lang="fr-FR"/>
              <a:t>Switch</a:t>
            </a:r>
          </a:p>
          <a:p>
            <a:pPr lvl="1"/>
            <a:r>
              <a:rPr lang="fr-FR"/>
              <a:t>VLAN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5627CFB8-01CE-48EB-B883-D8C7D63221B2}"/>
              </a:ext>
            </a:extLst>
          </p:cNvPr>
          <p:cNvSpPr txBox="1"/>
          <p:nvPr/>
        </p:nvSpPr>
        <p:spPr>
          <a:xfrm>
            <a:off x="6172203" y="1935921"/>
            <a:ext cx="355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/>
              <a:t>Lien d’interconnex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/>
              <a:t>Ligne dédié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Stabilité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Sécurité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fr-FR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452613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fr-FR"/>
              <a:t>Liste des équipements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C27848E2-6904-4965-9677-52CCFB3AC072}"/>
              </a:ext>
            </a:extLst>
          </p:cNvPr>
          <p:cNvSpPr txBox="1"/>
          <p:nvPr/>
        </p:nvSpPr>
        <p:spPr>
          <a:xfrm>
            <a:off x="924444" y="1550891"/>
            <a:ext cx="89289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/>
              <a:t>Site de paris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0 Serveurs virtue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4 serveurs physique</a:t>
            </a:r>
            <a:endParaRPr lang="da-DK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a-DK"/>
              <a:t>10 Switch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2 Routeu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4 Bornes WIF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3 Vidéoprojecteu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3 Tableaux Numériqu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3 paires d'enceintes Audi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 Onduleur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5BF14BC4-2E73-4CD7-AD50-2876ED5F5606}"/>
              </a:ext>
            </a:extLst>
          </p:cNvPr>
          <p:cNvSpPr txBox="1"/>
          <p:nvPr/>
        </p:nvSpPr>
        <p:spPr>
          <a:xfrm>
            <a:off x="913795" y="4413213"/>
            <a:ext cx="80185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/>
              <a:t>Site de Pontoise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2 serveur physique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 serveur Radiu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2 switch (48 ports et 24 port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 Routeu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2 ou 3 Bornes WIF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/>
              <a:t>1 Onduleur</a:t>
            </a:r>
          </a:p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88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29244" y="657227"/>
            <a:ext cx="9733512" cy="971574"/>
          </a:xfrm>
        </p:spPr>
        <p:txBody>
          <a:bodyPr rtlCol="0"/>
          <a:lstStyle/>
          <a:p>
            <a:pPr rtl="0"/>
            <a:r>
              <a:rPr lang="fr-FR"/>
              <a:t>Plan d’adressage</a:t>
            </a:r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B0994297-2F99-4441-8B36-023748444C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200456"/>
              </p:ext>
            </p:extLst>
          </p:nvPr>
        </p:nvGraphicFramePr>
        <p:xfrm>
          <a:off x="4354936" y="2050905"/>
          <a:ext cx="3482127" cy="2938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Worksheet" showAsIcon="1" r:id="rId4" imgW="914604" imgH="771525" progId="Excel.Sheet.12">
                  <p:embed/>
                </p:oleObj>
              </mc:Choice>
              <mc:Fallback>
                <p:oleObj name="Worksheet" showAsIcon="1" r:id="rId4" imgW="914604" imgH="771525" progId="Excel.Sheet.12">
                  <p:embed/>
                  <p:pic>
                    <p:nvPicPr>
                      <p:cNvPr id="5" name="Objet 4">
                        <a:extLst>
                          <a:ext uri="{FF2B5EF4-FFF2-40B4-BE49-F238E27FC236}">
                            <a16:creationId xmlns:a16="http://schemas.microsoft.com/office/drawing/2014/main" id="{B0994297-2F99-4441-8B36-023748444CA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54936" y="2050905"/>
                        <a:ext cx="3482127" cy="2938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4352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fr-FR"/>
              <a:t>Plan d’architecture réseau</a:t>
            </a:r>
          </a:p>
        </p:txBody>
      </p:sp>
      <p:graphicFrame>
        <p:nvGraphicFramePr>
          <p:cNvPr id="7" name="Objet 6">
            <a:extLst>
              <a:ext uri="{FF2B5EF4-FFF2-40B4-BE49-F238E27FC236}">
                <a16:creationId xmlns:a16="http://schemas.microsoft.com/office/drawing/2014/main" id="{FCE60888-472F-49E8-AF6C-60498BF78D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337097"/>
              </p:ext>
            </p:extLst>
          </p:nvPr>
        </p:nvGraphicFramePr>
        <p:xfrm>
          <a:off x="534907" y="1802620"/>
          <a:ext cx="11361367" cy="4218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Visio" r:id="rId4" imgW="18402173" imgH="7029450" progId="Visio.Drawing.15">
                  <p:link updateAutomatic="1"/>
                </p:oleObj>
              </mc:Choice>
              <mc:Fallback>
                <p:oleObj name="Visio" r:id="rId4" imgW="18402173" imgH="7029450" progId="Visio.Drawing.15">
                  <p:link updateAutomatic="1"/>
                  <p:pic>
                    <p:nvPicPr>
                      <p:cNvPr id="7" name="Objet 6">
                        <a:extLst>
                          <a:ext uri="{FF2B5EF4-FFF2-40B4-BE49-F238E27FC236}">
                            <a16:creationId xmlns:a16="http://schemas.microsoft.com/office/drawing/2014/main" id="{FCE60888-472F-49E8-AF6C-60498BF78D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4907" y="1802620"/>
                        <a:ext cx="11361367" cy="4218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8423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71AEECF-A4D3-4962-A0A4-ED181430F3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aquette de solution</a:t>
            </a:r>
          </a:p>
        </p:txBody>
      </p:sp>
      <p:pic>
        <p:nvPicPr>
          <p:cNvPr id="4" name="Espace réservé du contenu 3">
            <a:extLst>
              <a:ext uri="{FF2B5EF4-FFF2-40B4-BE49-F238E27FC236}">
                <a16:creationId xmlns:a16="http://schemas.microsoft.com/office/drawing/2014/main" id="{0BA72138-E07F-4E75-9F13-65862664B201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1179" y="1758949"/>
            <a:ext cx="10034242" cy="5214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78131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4878A0A-4A11-4001-8540-F41F723506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Différents fichier de configuration</a:t>
            </a:r>
          </a:p>
        </p:txBody>
      </p:sp>
      <p:graphicFrame>
        <p:nvGraphicFramePr>
          <p:cNvPr id="4" name="Espace réservé du contenu 3">
            <a:extLst>
              <a:ext uri="{FF2B5EF4-FFF2-40B4-BE49-F238E27FC236}">
                <a16:creationId xmlns:a16="http://schemas.microsoft.com/office/drawing/2014/main" id="{FE710819-3C31-43E5-8D38-C903C9C7494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6479120"/>
              </p:ext>
            </p:extLst>
          </p:nvPr>
        </p:nvGraphicFramePr>
        <p:xfrm>
          <a:off x="531813" y="2252663"/>
          <a:ext cx="2955925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Objet d’environnement du Gestionnaire de liaisons" showAsIcon="1" r:id="rId4" imgW="1233360" imgH="604800" progId="Package">
                  <p:embed/>
                </p:oleObj>
              </mc:Choice>
              <mc:Fallback>
                <p:oleObj name="Objet d’environnement du Gestionnaire de liaisons" showAsIcon="1" r:id="rId4" imgW="1233360" imgH="604800" progId="Package">
                  <p:embed/>
                  <p:pic>
                    <p:nvPicPr>
                      <p:cNvPr id="4" name="Espace réservé du contenu 3">
                        <a:extLst>
                          <a:ext uri="{FF2B5EF4-FFF2-40B4-BE49-F238E27FC236}">
                            <a16:creationId xmlns:a16="http://schemas.microsoft.com/office/drawing/2014/main" id="{FE710819-3C31-43E5-8D38-C903C9C749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813" y="2252663"/>
                        <a:ext cx="2955925" cy="1449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3D2E4734-FF48-42F2-8D51-0571052D6F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021990"/>
              </p:ext>
            </p:extLst>
          </p:nvPr>
        </p:nvGraphicFramePr>
        <p:xfrm>
          <a:off x="4184650" y="2260600"/>
          <a:ext cx="381476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Objet d’environnement du Gestionnaire de liaisons" showAsIcon="1" r:id="rId6" imgW="1592280" imgH="604800" progId="Package">
                  <p:embed/>
                </p:oleObj>
              </mc:Choice>
              <mc:Fallback>
                <p:oleObj name="Objet d’environnement du Gestionnaire de liaisons" showAsIcon="1" r:id="rId6" imgW="1592280" imgH="604800" progId="Package">
                  <p:embed/>
                  <p:pic>
                    <p:nvPicPr>
                      <p:cNvPr id="5" name="Objet 4">
                        <a:extLst>
                          <a:ext uri="{FF2B5EF4-FFF2-40B4-BE49-F238E27FC236}">
                            <a16:creationId xmlns:a16="http://schemas.microsoft.com/office/drawing/2014/main" id="{3D2E4734-FF48-42F2-8D51-0571052D6F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84650" y="2260600"/>
                        <a:ext cx="3814763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18DCD567-BBD1-48D8-9B5A-701355E46A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616959"/>
              </p:ext>
            </p:extLst>
          </p:nvPr>
        </p:nvGraphicFramePr>
        <p:xfrm>
          <a:off x="8355013" y="2252663"/>
          <a:ext cx="3654425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Objet d’environnement du Gestionnaire de liaisons" showAsIcon="1" r:id="rId8" imgW="1524960" imgH="604800" progId="Package">
                  <p:embed/>
                </p:oleObj>
              </mc:Choice>
              <mc:Fallback>
                <p:oleObj name="Objet d’environnement du Gestionnaire de liaisons" showAsIcon="1" r:id="rId8" imgW="1524960" imgH="604800" progId="Package">
                  <p:embed/>
                  <p:pic>
                    <p:nvPicPr>
                      <p:cNvPr id="6" name="Objet 5">
                        <a:extLst>
                          <a:ext uri="{FF2B5EF4-FFF2-40B4-BE49-F238E27FC236}">
                            <a16:creationId xmlns:a16="http://schemas.microsoft.com/office/drawing/2014/main" id="{18DCD567-BBD1-48D8-9B5A-701355E46AC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355013" y="2252663"/>
                        <a:ext cx="3654425" cy="1449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57809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ppt/theme/theme2.xml><?xml version="1.0" encoding="utf-8"?>
<a:theme xmlns:a="http://schemas.openxmlformats.org/drawingml/2006/main" name="Thème Offic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Consolas-Candara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Consolas-Candara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589D790553643A1263CB6BF71C7FD" ma:contentTypeVersion="10" ma:contentTypeDescription="Crée un document." ma:contentTypeScope="" ma:versionID="fe4a7d3b6cb79ac5e2a9453634ef2c09">
  <xsd:schema xmlns:xsd="http://www.w3.org/2001/XMLSchema" xmlns:xs="http://www.w3.org/2001/XMLSchema" xmlns:p="http://schemas.microsoft.com/office/2006/metadata/properties" xmlns:ns2="bb06c343-6fb6-4718-b03b-c70205744255" xmlns:ns3="dc663585-9544-4ee4-97fe-a77fc836a74e" targetNamespace="http://schemas.microsoft.com/office/2006/metadata/properties" ma:root="true" ma:fieldsID="a9ce2836dbc5e67b1a66f2e5826b2158" ns2:_="" ns3:_="">
    <xsd:import namespace="bb06c343-6fb6-4718-b03b-c70205744255"/>
    <xsd:import namespace="dc663585-9544-4ee4-97fe-a77fc836a7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06c343-6fb6-4718-b03b-c702057442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663585-9544-4ee4-97fe-a77fc836a7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F573F9E-A96F-4C2E-B37A-BC6E02D4C9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CF217AD-067E-4404-8A56-717CFE34B953}">
  <ds:schemaRefs>
    <ds:schemaRef ds:uri="bb06c343-6fb6-4718-b03b-c70205744255"/>
    <ds:schemaRef ds:uri="dc663585-9544-4ee4-97fe-a77fc836a74e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04098515-0C12-46CF-BC7C-69B4A13CD5FA}">
  <ds:schemaRefs>
    <ds:schemaRef ds:uri="bb06c343-6fb6-4718-b03b-c70205744255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amas</Template>
  <Application>Microsoft Office PowerPoint</Application>
  <PresentationFormat>Widescreen</PresentationFormat>
  <Slides>9</Slides>
  <Notes>5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0" baseType="lpstr">
      <vt:lpstr>Damask</vt:lpstr>
      <vt:lpstr>Projet CCNA</vt:lpstr>
      <vt:lpstr>Sommaire</vt:lpstr>
      <vt:lpstr>Groupe</vt:lpstr>
      <vt:lpstr>Proposition de la solution technique</vt:lpstr>
      <vt:lpstr>Liste des équipements</vt:lpstr>
      <vt:lpstr>Plan d’adressage</vt:lpstr>
      <vt:lpstr>Plan d’architecture réseau</vt:lpstr>
      <vt:lpstr>Maquette de solution</vt:lpstr>
      <vt:lpstr>Différents fichier de configu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position du titre</dc:title>
  <dc:creator>Loïc</dc:creator>
  <cp:revision>1</cp:revision>
  <dcterms:created xsi:type="dcterms:W3CDTF">2021-01-19T00:02:18Z</dcterms:created>
  <dcterms:modified xsi:type="dcterms:W3CDTF">2021-02-26T14:4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0EF589D790553643A1263CB6BF71C7FD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